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282271660"/>
        <w:docPartObj>
          <w:docPartGallery w:val="Table of Contents"/>
          <w:docPartUnique/>
        </w:docPartObj>
      </w:sdtPr>
      <w:sdtEndPr>
        <w:rPr>
          <w:kern w:val="0"/>
          <w:sz w:val="22"/>
        </w:rPr>
      </w:sdtEndPr>
      <w:sdtContent>
        <w:p w:rsidR="007369D7" w:rsidRDefault="007369D7">
          <w:pPr>
            <w:pStyle w:val="TOC"/>
          </w:pPr>
          <w:r>
            <w:rPr>
              <w:lang w:val="zh-CN"/>
            </w:rPr>
            <w:t>目录</w:t>
          </w:r>
        </w:p>
        <w:p w:rsidR="00797922" w:rsidRDefault="007369D7" w:rsidP="00797922">
          <w:pPr>
            <w:pStyle w:val="10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6684177" w:history="1">
            <w:r w:rsidR="00797922" w:rsidRPr="0051490C">
              <w:rPr>
                <w:rStyle w:val="a5"/>
                <w:rFonts w:ascii="Wingdings" w:hAnsi="Wingdings" w:cs="Arial"/>
                <w:bCs/>
                <w:noProof/>
              </w:rPr>
              <w:t>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系统目标：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77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 w:rsidP="00797922">
          <w:pPr>
            <w:pStyle w:val="10"/>
            <w:rPr>
              <w:noProof/>
              <w:kern w:val="2"/>
              <w:sz w:val="21"/>
            </w:rPr>
          </w:pPr>
          <w:hyperlink w:anchor="_Toc446684178" w:history="1">
            <w:r w:rsidR="00797922" w:rsidRPr="0051490C">
              <w:rPr>
                <w:rStyle w:val="a5"/>
                <w:rFonts w:ascii="Wingdings" w:hAnsi="Wingdings" w:cs="Arial"/>
                <w:bCs/>
                <w:noProof/>
              </w:rPr>
              <w:t>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系统总体设计：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78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 w:rsidP="00797922">
          <w:pPr>
            <w:pStyle w:val="10"/>
            <w:rPr>
              <w:noProof/>
              <w:kern w:val="2"/>
              <w:sz w:val="21"/>
            </w:rPr>
          </w:pPr>
          <w:hyperlink w:anchor="_Toc446684179" w:history="1">
            <w:r w:rsidR="00797922" w:rsidRPr="0051490C">
              <w:rPr>
                <w:rStyle w:val="a5"/>
                <w:rFonts w:ascii="Wingdings" w:hAnsi="Wingdings" w:cs="Arial"/>
                <w:bCs/>
                <w:noProof/>
              </w:rPr>
              <w:t>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系统详细设计：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79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4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 w:rsidP="00797922">
          <w:pPr>
            <w:pStyle w:val="10"/>
            <w:rPr>
              <w:noProof/>
              <w:kern w:val="2"/>
              <w:sz w:val="21"/>
            </w:rPr>
          </w:pPr>
          <w:hyperlink w:anchor="_Toc446684180" w:history="1"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一、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主流程设计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0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4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1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1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增加</w:t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W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1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4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2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3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为</w:t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W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做备份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2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7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3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6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Control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查看同步状态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3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4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7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主</w:t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W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宕机修复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4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5" w:history="1"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将数据库修改掉，确认主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Writ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和从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Writ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的顺序互换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5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6" w:history="1"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需要提供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API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接口实现数据库修改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6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7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8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辅助</w:t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W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宕机修复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7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8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9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Center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宕机修复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8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89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10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Client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宕机修复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89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90" w:history="1"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为</w:t>
            </w:r>
            <w:r w:rsidR="00797922" w:rsidRPr="0051490C">
              <w:rPr>
                <w:rStyle w:val="a5"/>
                <w:rFonts w:asciiTheme="minorEastAsia" w:hAnsiTheme="minorEastAsia" w:cs="Arial"/>
                <w:bCs/>
                <w:noProof/>
              </w:rPr>
              <w:t>client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设计定时同步机制（见之前的设计），无论是否重启。</w:t>
            </w:r>
            <w:r w:rsidR="00797922" w:rsidRPr="0051490C">
              <w:rPr>
                <w:rStyle w:val="a5"/>
                <w:rFonts w:asciiTheme="minorEastAsia" w:hAnsiTheme="minorEastAsia" w:cs="Arial"/>
                <w:bCs/>
                <w:noProof/>
              </w:rPr>
              <w:t>Client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的基本流程都是，请求</w:t>
            </w:r>
            <w:r w:rsidR="00797922" w:rsidRPr="0051490C">
              <w:rPr>
                <w:rStyle w:val="a5"/>
                <w:rFonts w:asciiTheme="minorEastAsia" w:hAnsiTheme="minorEastAsia" w:cs="Arial"/>
                <w:bCs/>
                <w:noProof/>
              </w:rPr>
              <w:t>control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获取仓库信息、服务器信息以及关联信息，并进行同步流程。如果</w:t>
            </w:r>
            <w:r w:rsidR="00797922" w:rsidRPr="0051490C">
              <w:rPr>
                <w:rStyle w:val="a5"/>
                <w:rFonts w:asciiTheme="minorEastAsia" w:hAnsiTheme="minorEastAsia" w:cs="Arial"/>
                <w:bCs/>
                <w:noProof/>
              </w:rPr>
              <w:t>client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彻底宕机，或者重新部署</w:t>
            </w:r>
            <w:r w:rsidR="00797922" w:rsidRPr="0051490C">
              <w:rPr>
                <w:rStyle w:val="a5"/>
                <w:rFonts w:asciiTheme="minorEastAsia" w:hAnsiTheme="minorEastAsia" w:cs="Arial"/>
                <w:bCs/>
                <w:noProof/>
              </w:rPr>
              <w:t>client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，则只需将原有</w:t>
            </w:r>
            <w:r w:rsidR="00797922" w:rsidRPr="0051490C">
              <w:rPr>
                <w:rStyle w:val="a5"/>
                <w:rFonts w:asciiTheme="minorEastAsia" w:hAnsiTheme="minorEastAsia" w:cs="Arial"/>
                <w:bCs/>
                <w:noProof/>
              </w:rPr>
              <w:t>repo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目录删除，然后重新启动</w:t>
            </w:r>
            <w:r w:rsidR="00797922" w:rsidRPr="0051490C">
              <w:rPr>
                <w:rStyle w:val="a5"/>
                <w:rFonts w:asciiTheme="minorEastAsia" w:hAnsiTheme="minorEastAsia" w:cs="Arial"/>
                <w:bCs/>
                <w:noProof/>
              </w:rPr>
              <w:t>client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Cs/>
                <w:noProof/>
              </w:rPr>
              <w:t>即可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0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91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11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Control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宕机修复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1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92" w:history="1"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需要为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control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设计共享锁，保证操作使用单机进行，读操作使用多机部署。因此如果有其中一台宕机，其余的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control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可继续工作。同时如果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control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关掉的话。客户端则不做任何操作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2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 w:rsidP="00797922">
          <w:pPr>
            <w:pStyle w:val="10"/>
            <w:rPr>
              <w:noProof/>
              <w:kern w:val="2"/>
              <w:sz w:val="21"/>
            </w:rPr>
          </w:pPr>
          <w:hyperlink w:anchor="_Toc446684193" w:history="1"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二、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辅助流程设计（未完待续）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3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94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1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创建和管理模板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4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95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2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客户端模板拼接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5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96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3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Pop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节点配置</w:t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check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配置流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6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1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197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4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Pop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节点配置</w:t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reload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配置过程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7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 w:rsidP="00797922">
          <w:pPr>
            <w:pStyle w:val="10"/>
            <w:rPr>
              <w:noProof/>
              <w:kern w:val="2"/>
              <w:sz w:val="21"/>
            </w:rPr>
          </w:pPr>
          <w:hyperlink w:anchor="_Toc446684198" w:history="1">
            <w:r w:rsidR="00797922" w:rsidRPr="0051490C">
              <w:rPr>
                <w:rStyle w:val="a5"/>
                <w:rFonts w:ascii="Wingdings" w:hAnsi="Wingdings" w:cs="Arial"/>
                <w:bCs/>
                <w:noProof/>
              </w:rPr>
              <w:t>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要点说明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8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 w:rsidP="00797922">
          <w:pPr>
            <w:pStyle w:val="10"/>
            <w:rPr>
              <w:noProof/>
              <w:kern w:val="2"/>
              <w:sz w:val="21"/>
            </w:rPr>
          </w:pPr>
          <w:hyperlink w:anchor="_Toc446684199" w:history="1"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一、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数据库详细设计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199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0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1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模式表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：存放程序工作模式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 xml:space="preserve"> 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，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mode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值为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0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或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1 ,0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代表可以同步，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1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代表不能同步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0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1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2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写服务器表：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存放写服务器信息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1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2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3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中心仓库服务器表：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noProof/>
              </w:rPr>
              <w:t>存放中心仓库服务器信息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2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2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3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4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仓库表：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repos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3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3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4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5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客户端表：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client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4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3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5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6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仓库和中心服务端关联表：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repo_and_csserver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5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3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6" w:history="1"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7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仓库和客户端同步关联表：</w:t>
            </w:r>
            <w:r w:rsidR="00797922" w:rsidRPr="0051490C">
              <w:rPr>
                <w:rStyle w:val="a5"/>
                <w:rFonts w:asciiTheme="minorEastAsia" w:hAnsiTheme="minorEastAsia" w:cs="Arial"/>
                <w:noProof/>
              </w:rPr>
              <w:t>repo_and_client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6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3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 w:rsidP="00797922">
          <w:pPr>
            <w:pStyle w:val="10"/>
            <w:rPr>
              <w:noProof/>
              <w:kern w:val="2"/>
              <w:sz w:val="21"/>
            </w:rPr>
          </w:pPr>
          <w:hyperlink w:anchor="_Toc446684207" w:history="1"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二、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bCs/>
                <w:noProof/>
              </w:rPr>
              <w:t>接口详细设计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7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4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8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1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Contorl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提供相关接口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8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4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97922" w:rsidRDefault="008A7EC9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09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2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Write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提供相关接口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09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5</w:t>
            </w:r>
            <w:r w:rsidR="00797922">
              <w:rPr>
                <w:noProof/>
                <w:webHidden/>
              </w:rPr>
              <w:fldChar w:fldCharType="end"/>
            </w:r>
          </w:hyperlink>
        </w:p>
        <w:p w:rsidR="007369D7" w:rsidRPr="00AD232E" w:rsidRDefault="008A7EC9" w:rsidP="00AD232E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6684210" w:history="1">
            <w:r w:rsidR="00797922" w:rsidRPr="0051490C">
              <w:rPr>
                <w:rStyle w:val="a5"/>
                <w:rFonts w:asciiTheme="minorEastAsia" w:hAnsiTheme="minorEastAsia" w:cs="Arial"/>
                <w:b/>
                <w:bCs/>
                <w:noProof/>
              </w:rPr>
              <w:t>3.</w:t>
            </w:r>
            <w:r w:rsidR="00797922">
              <w:rPr>
                <w:noProof/>
                <w:kern w:val="2"/>
                <w:sz w:val="21"/>
              </w:rPr>
              <w:tab/>
            </w:r>
            <w:r w:rsidR="00797922" w:rsidRPr="0051490C">
              <w:rPr>
                <w:rStyle w:val="a5"/>
                <w:rFonts w:asciiTheme="minorEastAsia" w:hAnsiTheme="minorEastAsia" w:cs="Arial"/>
                <w:b/>
                <w:noProof/>
              </w:rPr>
              <w:t>CenterServer</w:t>
            </w:r>
            <w:r w:rsidR="00797922" w:rsidRPr="0051490C">
              <w:rPr>
                <w:rStyle w:val="a5"/>
                <w:rFonts w:asciiTheme="minorEastAsia" w:hAnsiTheme="minorEastAsia" w:cs="Arial" w:hint="eastAsia"/>
                <w:b/>
                <w:noProof/>
              </w:rPr>
              <w:t>提供相关接口。</w:t>
            </w:r>
            <w:r w:rsidR="00797922">
              <w:rPr>
                <w:noProof/>
                <w:webHidden/>
              </w:rPr>
              <w:tab/>
            </w:r>
            <w:r w:rsidR="00797922">
              <w:rPr>
                <w:noProof/>
                <w:webHidden/>
              </w:rPr>
              <w:fldChar w:fldCharType="begin"/>
            </w:r>
            <w:r w:rsidR="00797922">
              <w:rPr>
                <w:noProof/>
                <w:webHidden/>
              </w:rPr>
              <w:instrText xml:space="preserve"> PAGEREF _Toc446684210 \h </w:instrText>
            </w:r>
            <w:r w:rsidR="00797922">
              <w:rPr>
                <w:noProof/>
                <w:webHidden/>
              </w:rPr>
            </w:r>
            <w:r w:rsidR="00797922">
              <w:rPr>
                <w:noProof/>
                <w:webHidden/>
              </w:rPr>
              <w:fldChar w:fldCharType="separate"/>
            </w:r>
            <w:r w:rsidR="00797922">
              <w:rPr>
                <w:noProof/>
                <w:webHidden/>
              </w:rPr>
              <w:t>16</w:t>
            </w:r>
            <w:r w:rsidR="00797922">
              <w:rPr>
                <w:noProof/>
                <w:webHidden/>
              </w:rPr>
              <w:fldChar w:fldCharType="end"/>
            </w:r>
          </w:hyperlink>
          <w:r w:rsidR="007369D7">
            <w:rPr>
              <w:b/>
              <w:bCs/>
              <w:lang w:val="zh-CN"/>
            </w:rPr>
            <w:fldChar w:fldCharType="end"/>
          </w:r>
        </w:p>
      </w:sdtContent>
    </w:sdt>
    <w:p w:rsidR="00357844" w:rsidRPr="005626BE" w:rsidRDefault="00357844" w:rsidP="004637BA">
      <w:pPr>
        <w:pStyle w:val="a7"/>
        <w:widowControl/>
        <w:numPr>
          <w:ilvl w:val="0"/>
          <w:numId w:val="1"/>
        </w:numPr>
        <w:spacing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0" w:name="_Toc446684177"/>
      <w:r w:rsidRPr="005626BE"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  <w:t>系统目标：</w:t>
      </w:r>
      <w:bookmarkEnd w:id="0"/>
    </w:p>
    <w:p w:rsidR="00357844" w:rsidRPr="00357844" w:rsidRDefault="00357844" w:rsidP="00CE761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 w:val="20"/>
          <w:szCs w:val="20"/>
        </w:rPr>
      </w:pP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1</w:t>
      </w:r>
      <w:r w:rsidRPr="005626BE">
        <w:rPr>
          <w:rFonts w:asciiTheme="minorEastAsia" w:hAnsiTheme="minorEastAsia" w:cs="Arial"/>
          <w:color w:val="000000"/>
          <w:kern w:val="0"/>
          <w:sz w:val="20"/>
          <w:szCs w:val="20"/>
        </w:rPr>
        <w:t>、</w:t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需要设计一套通用文件配置系统，可以灵活控制agent所需要同步的数据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2、实现远端服务器配置同步和应用的过程分开，且各自执行需要有反馈信息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3、可实现快速的</w:t>
      </w:r>
      <w:proofErr w:type="gramStart"/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配置回滚机制</w:t>
      </w:r>
      <w:proofErr w:type="gramEnd"/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4、为以上操作记录服务器变更操作日志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5、配置文件更新需要实现有限更新，而非全量更新，尽量降低配置文件更新影响面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6、对配置者来说配置文件本身只读，配置者只能根据相应的配置模板来进行配置更新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7、可以查看服务器的各个仓库版本信息，也可和最新仓库版本进行对比，对比结果显示在界面上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8、监控同步客户端的状态。</w:t>
      </w:r>
      <w:r w:rsidRPr="00357844">
        <w:rPr>
          <w:rFonts w:asciiTheme="minorEastAsia" w:hAnsiTheme="minorEastAsia" w:cs="Arial"/>
          <w:color w:val="333333"/>
          <w:kern w:val="0"/>
          <w:sz w:val="20"/>
          <w:szCs w:val="20"/>
        </w:rPr>
        <w:br/>
      </w:r>
      <w:r w:rsidRPr="00357844">
        <w:rPr>
          <w:rFonts w:asciiTheme="minorEastAsia" w:hAnsiTheme="minorEastAsia" w:cs="Arial"/>
          <w:color w:val="000000"/>
          <w:kern w:val="0"/>
          <w:sz w:val="20"/>
          <w:szCs w:val="20"/>
        </w:rPr>
        <w:t>9、提供所有以上功能的API，并对API进行加密。</w:t>
      </w:r>
    </w:p>
    <w:p w:rsidR="00031D56" w:rsidRPr="005626BE" w:rsidRDefault="00357844" w:rsidP="00031D56">
      <w:pPr>
        <w:pStyle w:val="a7"/>
        <w:widowControl/>
        <w:numPr>
          <w:ilvl w:val="0"/>
          <w:numId w:val="2"/>
        </w:numPr>
        <w:spacing w:before="360"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1" w:name="_Toc446684178"/>
      <w:r w:rsidRPr="005626BE"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  <w:t>系统</w:t>
      </w:r>
      <w:r w:rsidR="007C5F72" w:rsidRPr="005626BE">
        <w:rPr>
          <w:rFonts w:asciiTheme="minorEastAsia" w:hAnsiTheme="minorEastAsia" w:cs="Arial" w:hint="eastAsia"/>
          <w:b/>
          <w:bCs/>
          <w:color w:val="000000"/>
          <w:kern w:val="0"/>
          <w:sz w:val="34"/>
          <w:szCs w:val="34"/>
        </w:rPr>
        <w:t>总体</w:t>
      </w:r>
      <w:r w:rsidRPr="005626BE"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  <w:t>设计：</w:t>
      </w:r>
      <w:bookmarkEnd w:id="1"/>
    </w:p>
    <w:p w:rsidR="001709B6" w:rsidRPr="005626BE" w:rsidRDefault="00BB6949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 w:val="20"/>
          <w:szCs w:val="20"/>
        </w:rPr>
      </w:pPr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该</w:t>
      </w:r>
      <w:r w:rsidR="00DC1ABB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系统的主要</w:t>
      </w:r>
      <w:r w:rsidR="006D236F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部分是关于如何使用</w:t>
      </w:r>
      <w:proofErr w:type="spellStart"/>
      <w:r w:rsidR="006D236F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git</w:t>
      </w:r>
      <w:proofErr w:type="spellEnd"/>
      <w:r w:rsidR="006D236F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工具构建一个集群同步系统，这个过程架构如下：</w:t>
      </w:r>
    </w:p>
    <w:p w:rsidR="00A73FB5" w:rsidRPr="005626BE" w:rsidRDefault="00856AA6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 w:rsidRPr="005626BE">
        <w:rPr>
          <w:rFonts w:asciiTheme="minorEastAsia" w:hAnsiTheme="minorEastAsia"/>
        </w:rPr>
        <w:object w:dxaOrig="11527" w:dyaOrig="9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51.95pt" o:ole="">
            <v:imagedata r:id="rId7" o:title=""/>
          </v:shape>
          <o:OLEObject Type="Embed" ProgID="Visio.Drawing.11" ShapeID="_x0000_i1025" DrawAspect="Content" ObjectID="_1520429176" r:id="rId8"/>
        </w:object>
      </w:r>
    </w:p>
    <w:p w:rsidR="00BB086C" w:rsidRPr="005626BE" w:rsidRDefault="00BB086C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 w:rsidRPr="005626BE">
        <w:rPr>
          <w:rFonts w:asciiTheme="minorEastAsia" w:hAnsiTheme="minorEastAsia" w:hint="eastAsia"/>
        </w:rPr>
        <w:t>主要服务器如下：</w:t>
      </w:r>
    </w:p>
    <w:p w:rsidR="00211090" w:rsidRPr="005626BE" w:rsidRDefault="00211090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 w:rsidRPr="005626BE">
        <w:rPr>
          <w:rFonts w:asciiTheme="minorEastAsia" w:hAnsiTheme="minorEastAsia" w:hint="eastAsia"/>
        </w:rPr>
        <w:t>1、中心控制端（</w:t>
      </w:r>
      <w:proofErr w:type="spellStart"/>
      <w:r w:rsidRPr="005626BE">
        <w:rPr>
          <w:rFonts w:asciiTheme="minorEastAsia" w:hAnsiTheme="minorEastAsia" w:hint="eastAsia"/>
        </w:rPr>
        <w:t>controler</w:t>
      </w:r>
      <w:proofErr w:type="spellEnd"/>
      <w:r w:rsidRPr="005626BE">
        <w:rPr>
          <w:rFonts w:asciiTheme="minorEastAsia" w:hAnsiTheme="minorEastAsia" w:hint="eastAsia"/>
        </w:rPr>
        <w:t>）</w:t>
      </w:r>
    </w:p>
    <w:p w:rsidR="00211090" w:rsidRPr="005626BE" w:rsidRDefault="00211090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 w:rsidRPr="005626BE">
        <w:rPr>
          <w:rFonts w:asciiTheme="minorEastAsia" w:hAnsiTheme="minorEastAsia" w:hint="eastAsia"/>
        </w:rPr>
        <w:t>2、</w:t>
      </w:r>
      <w:r w:rsidR="00655795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仓库写入服务</w:t>
      </w:r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（</w:t>
      </w:r>
      <w:proofErr w:type="spellStart"/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Wserver</w:t>
      </w:r>
      <w:proofErr w:type="spellEnd"/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）</w:t>
      </w:r>
    </w:p>
    <w:p w:rsidR="00211090" w:rsidRPr="005626BE" w:rsidRDefault="00211090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 w:rsidRPr="005626BE">
        <w:rPr>
          <w:rFonts w:asciiTheme="minorEastAsia" w:hAnsiTheme="minorEastAsia" w:hint="eastAsia"/>
        </w:rPr>
        <w:t>3、</w:t>
      </w:r>
      <w:r w:rsidR="00D36552">
        <w:rPr>
          <w:rFonts w:asciiTheme="minorEastAsia" w:hAnsiTheme="minorEastAsia" w:hint="eastAsia"/>
        </w:rPr>
        <w:t>中心机房仓库集群服务</w:t>
      </w:r>
      <w:r w:rsidR="00004D42" w:rsidRPr="005626BE">
        <w:rPr>
          <w:rFonts w:asciiTheme="minorEastAsia" w:hAnsiTheme="minorEastAsia" w:hint="eastAsia"/>
        </w:rPr>
        <w:t>（</w:t>
      </w:r>
      <w:proofErr w:type="spellStart"/>
      <w:r w:rsidR="00FB0FEE" w:rsidRPr="005626BE">
        <w:rPr>
          <w:rFonts w:asciiTheme="minorEastAsia" w:hAnsiTheme="minorEastAsia" w:hint="eastAsia"/>
        </w:rPr>
        <w:t>CenterServer</w:t>
      </w:r>
      <w:proofErr w:type="spellEnd"/>
      <w:r w:rsidR="00004D42" w:rsidRPr="005626BE">
        <w:rPr>
          <w:rFonts w:asciiTheme="minorEastAsia" w:hAnsiTheme="minorEastAsia" w:hint="eastAsia"/>
        </w:rPr>
        <w:t>）</w:t>
      </w:r>
    </w:p>
    <w:p w:rsidR="009B201B" w:rsidRPr="005626BE" w:rsidRDefault="00211090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 w:rsidRPr="005626BE">
        <w:rPr>
          <w:rFonts w:asciiTheme="minorEastAsia" w:hAnsiTheme="minorEastAsia" w:hint="eastAsia"/>
        </w:rPr>
        <w:t>4、</w:t>
      </w:r>
      <w:r w:rsidR="004357E2">
        <w:rPr>
          <w:rFonts w:asciiTheme="minorEastAsia" w:hAnsiTheme="minorEastAsia" w:hint="eastAsia"/>
        </w:rPr>
        <w:t>客户端集群服务</w:t>
      </w:r>
      <w:r w:rsidR="008D014E" w:rsidRPr="005626BE">
        <w:rPr>
          <w:rFonts w:asciiTheme="minorEastAsia" w:hAnsiTheme="minorEastAsia" w:hint="eastAsia"/>
        </w:rPr>
        <w:t>（</w:t>
      </w:r>
      <w:proofErr w:type="spellStart"/>
      <w:r w:rsidR="007128D2" w:rsidRPr="005626BE">
        <w:rPr>
          <w:rFonts w:asciiTheme="minorEastAsia" w:hAnsiTheme="minorEastAsia" w:hint="eastAsia"/>
        </w:rPr>
        <w:t>PopServer</w:t>
      </w:r>
      <w:proofErr w:type="spellEnd"/>
      <w:r w:rsidR="007128D2" w:rsidRPr="005626BE">
        <w:rPr>
          <w:rFonts w:asciiTheme="minorEastAsia" w:hAnsiTheme="minorEastAsia" w:hint="eastAsia"/>
        </w:rPr>
        <w:t>、</w:t>
      </w:r>
      <w:r w:rsidR="008D014E" w:rsidRPr="005626BE">
        <w:rPr>
          <w:rFonts w:asciiTheme="minorEastAsia" w:hAnsiTheme="minorEastAsia" w:hint="eastAsia"/>
        </w:rPr>
        <w:t>agent）</w:t>
      </w:r>
    </w:p>
    <w:p w:rsidR="00572765" w:rsidRPr="005626BE" w:rsidRDefault="00253FC0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 w:rsidRPr="005626BE">
        <w:rPr>
          <w:rFonts w:asciiTheme="minorEastAsia" w:hAnsiTheme="minorEastAsia" w:hint="eastAsia"/>
        </w:rPr>
        <w:t>其中部署有中心控制端</w:t>
      </w:r>
      <w:r w:rsidR="0024499C" w:rsidRPr="005626BE">
        <w:rPr>
          <w:rFonts w:asciiTheme="minorEastAsia" w:hAnsiTheme="minorEastAsia" w:hint="eastAsia"/>
        </w:rPr>
        <w:t>（</w:t>
      </w:r>
      <w:proofErr w:type="spellStart"/>
      <w:r w:rsidR="0024499C" w:rsidRPr="005626BE">
        <w:rPr>
          <w:rFonts w:asciiTheme="minorEastAsia" w:hAnsiTheme="minorEastAsia" w:hint="eastAsia"/>
        </w:rPr>
        <w:t>controler</w:t>
      </w:r>
      <w:proofErr w:type="spellEnd"/>
      <w:r w:rsidR="0024499C" w:rsidRPr="005626BE">
        <w:rPr>
          <w:rFonts w:asciiTheme="minorEastAsia" w:hAnsiTheme="minorEastAsia" w:hint="eastAsia"/>
        </w:rPr>
        <w:t>）</w:t>
      </w:r>
      <w:r w:rsidRPr="005626BE">
        <w:rPr>
          <w:rFonts w:asciiTheme="minorEastAsia" w:hAnsiTheme="minorEastAsia" w:hint="eastAsia"/>
        </w:rPr>
        <w:t>，</w:t>
      </w:r>
      <w:proofErr w:type="gramStart"/>
      <w:r w:rsidR="00CA554E" w:rsidRPr="005626BE">
        <w:rPr>
          <w:rFonts w:asciiTheme="minorEastAsia" w:hAnsiTheme="minorEastAsia" w:hint="eastAsia"/>
        </w:rPr>
        <w:t>该控制端实现</w:t>
      </w:r>
      <w:proofErr w:type="gramEnd"/>
      <w:r w:rsidR="00CA554E" w:rsidRPr="005626BE">
        <w:rPr>
          <w:rFonts w:asciiTheme="minorEastAsia" w:hAnsiTheme="minorEastAsia" w:hint="eastAsia"/>
        </w:rPr>
        <w:t>所有用户请求的入口，提供大量</w:t>
      </w:r>
      <w:proofErr w:type="spellStart"/>
      <w:r w:rsidR="00CA554E" w:rsidRPr="005626BE">
        <w:rPr>
          <w:rFonts w:asciiTheme="minorEastAsia" w:hAnsiTheme="minorEastAsia" w:hint="eastAsia"/>
        </w:rPr>
        <w:t>api</w:t>
      </w:r>
      <w:proofErr w:type="spellEnd"/>
      <w:r w:rsidR="00CA554E" w:rsidRPr="005626BE">
        <w:rPr>
          <w:rFonts w:asciiTheme="minorEastAsia" w:hAnsiTheme="minorEastAsia" w:hint="eastAsia"/>
        </w:rPr>
        <w:t>支持用户操作。</w:t>
      </w:r>
    </w:p>
    <w:p w:rsidR="00F6101B" w:rsidRPr="005626BE" w:rsidRDefault="00206B90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 w:val="20"/>
          <w:szCs w:val="20"/>
        </w:rPr>
      </w:pPr>
      <w:proofErr w:type="spellStart"/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Wserver</w:t>
      </w:r>
      <w:proofErr w:type="spellEnd"/>
      <w:r w:rsidR="000A6349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是仓库写入服务器，其功能主要提供权限设置、仓库建立和管理、同步</w:t>
      </w:r>
      <w:r w:rsidR="00FB0FEE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到</w:t>
      </w:r>
      <w:proofErr w:type="spellStart"/>
      <w:r w:rsidR="00FB0FEE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CenterServer</w:t>
      </w:r>
      <w:proofErr w:type="spellEnd"/>
      <w:r w:rsidR="00FB0FEE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集群</w:t>
      </w:r>
      <w:r w:rsidR="000A6349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等功能。</w:t>
      </w:r>
    </w:p>
    <w:p w:rsidR="00572765" w:rsidRPr="005626BE" w:rsidRDefault="00F37981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proofErr w:type="spellStart"/>
      <w:r w:rsidRPr="005626BE">
        <w:rPr>
          <w:rFonts w:asciiTheme="minorEastAsia" w:hAnsiTheme="minorEastAsia" w:hint="eastAsia"/>
        </w:rPr>
        <w:t>CenterServer</w:t>
      </w:r>
      <w:proofErr w:type="spellEnd"/>
      <w:r w:rsidR="00E81B8A" w:rsidRPr="005626BE">
        <w:rPr>
          <w:rFonts w:asciiTheme="minorEastAsia" w:hAnsiTheme="minorEastAsia" w:hint="eastAsia"/>
        </w:rPr>
        <w:t>是在中心机房建立的仓库集群服务，通过配置https的web</w:t>
      </w:r>
      <w:r w:rsidR="004858FA" w:rsidRPr="005626BE">
        <w:rPr>
          <w:rFonts w:asciiTheme="minorEastAsia" w:hAnsiTheme="minorEastAsia" w:hint="eastAsia"/>
        </w:rPr>
        <w:t>服务</w:t>
      </w:r>
      <w:r w:rsidR="00982247" w:rsidRPr="005626BE">
        <w:rPr>
          <w:rFonts w:asciiTheme="minorEastAsia" w:hAnsiTheme="minorEastAsia" w:hint="eastAsia"/>
        </w:rPr>
        <w:t>（不同运营商分别使用不同的域名）</w:t>
      </w:r>
      <w:r w:rsidR="004858FA" w:rsidRPr="005626BE">
        <w:rPr>
          <w:rFonts w:asciiTheme="minorEastAsia" w:hAnsiTheme="minorEastAsia" w:hint="eastAsia"/>
        </w:rPr>
        <w:t>，为客户端提供资源下载功能。</w:t>
      </w:r>
    </w:p>
    <w:p w:rsidR="0039462E" w:rsidRPr="005626BE" w:rsidRDefault="0039462E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proofErr w:type="spellStart"/>
      <w:r w:rsidRPr="005626BE">
        <w:rPr>
          <w:rFonts w:asciiTheme="minorEastAsia" w:hAnsiTheme="minorEastAsia" w:hint="eastAsia"/>
        </w:rPr>
        <w:t>PopServer</w:t>
      </w:r>
      <w:proofErr w:type="spellEnd"/>
      <w:r w:rsidRPr="005626BE">
        <w:rPr>
          <w:rFonts w:asciiTheme="minorEastAsia" w:hAnsiTheme="minorEastAsia" w:hint="eastAsia"/>
        </w:rPr>
        <w:t>部署在每台服务器上，通过拉取控制信息，获取自身需要进行的各种任务。</w:t>
      </w:r>
    </w:p>
    <w:p w:rsidR="00731745" w:rsidRPr="005626BE" w:rsidRDefault="00731745" w:rsidP="009F05F9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 w:val="20"/>
          <w:szCs w:val="20"/>
        </w:rPr>
      </w:pPr>
      <w:r w:rsidRPr="005626BE">
        <w:rPr>
          <w:rFonts w:asciiTheme="minorEastAsia" w:hAnsiTheme="minorEastAsia" w:hint="eastAsia"/>
        </w:rPr>
        <w:lastRenderedPageBreak/>
        <w:t>整个系统除了建立</w:t>
      </w:r>
      <w:proofErr w:type="spellStart"/>
      <w:r w:rsidRPr="005626BE">
        <w:rPr>
          <w:rFonts w:asciiTheme="minorEastAsia" w:hAnsiTheme="minorEastAsia" w:hint="eastAsia"/>
        </w:rPr>
        <w:t>git</w:t>
      </w:r>
      <w:proofErr w:type="spellEnd"/>
      <w:r w:rsidRPr="005626BE">
        <w:rPr>
          <w:rFonts w:asciiTheme="minorEastAsia" w:hAnsiTheme="minorEastAsia" w:hint="eastAsia"/>
        </w:rPr>
        <w:t>集群同步体系之外，</w:t>
      </w:r>
      <w:r w:rsidR="00736432" w:rsidRPr="005626BE">
        <w:rPr>
          <w:rFonts w:asciiTheme="minorEastAsia" w:hAnsiTheme="minorEastAsia" w:hint="eastAsia"/>
        </w:rPr>
        <w:t>还将提供一些辅助功能，以实现配置检查、更新、模板处理等操作</w:t>
      </w:r>
      <w:r w:rsidR="00B54C79" w:rsidRPr="005626BE">
        <w:rPr>
          <w:rFonts w:asciiTheme="minorEastAsia" w:hAnsiTheme="minorEastAsia" w:hint="eastAsia"/>
        </w:rPr>
        <w:t>。</w:t>
      </w:r>
    </w:p>
    <w:p w:rsidR="00A73FB5" w:rsidRPr="005626BE" w:rsidRDefault="00A73FB5" w:rsidP="00A73FB5">
      <w:pPr>
        <w:pStyle w:val="a7"/>
        <w:widowControl/>
        <w:numPr>
          <w:ilvl w:val="0"/>
          <w:numId w:val="2"/>
        </w:numPr>
        <w:spacing w:before="360"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2" w:name="_Toc446684179"/>
      <w:r w:rsidRPr="005626BE"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  <w:t>系统</w:t>
      </w:r>
      <w:r w:rsidR="0040570D" w:rsidRPr="005626BE">
        <w:rPr>
          <w:rFonts w:asciiTheme="minorEastAsia" w:hAnsiTheme="minorEastAsia" w:cs="Arial" w:hint="eastAsia"/>
          <w:b/>
          <w:bCs/>
          <w:color w:val="000000"/>
          <w:kern w:val="0"/>
          <w:sz w:val="34"/>
          <w:szCs w:val="34"/>
        </w:rPr>
        <w:t>详细</w:t>
      </w:r>
      <w:r w:rsidRPr="005626BE"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  <w:t>设计：</w:t>
      </w:r>
      <w:bookmarkEnd w:id="2"/>
    </w:p>
    <w:p w:rsidR="00A73FB5" w:rsidRPr="005626BE" w:rsidRDefault="00267A70" w:rsidP="002E3EF5">
      <w:pPr>
        <w:pStyle w:val="a7"/>
        <w:widowControl/>
        <w:spacing w:before="100" w:beforeAutospacing="1" w:after="150" w:line="260" w:lineRule="atLeast"/>
        <w:ind w:left="420" w:firstLineChars="0" w:firstLine="0"/>
        <w:jc w:val="left"/>
        <w:rPr>
          <w:rFonts w:asciiTheme="minorEastAsia" w:hAnsiTheme="minorEastAsia" w:cs="Arial"/>
          <w:color w:val="333333"/>
          <w:kern w:val="0"/>
          <w:sz w:val="20"/>
          <w:szCs w:val="20"/>
        </w:rPr>
      </w:pPr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为了让流程说明过程更加清晰，</w:t>
      </w:r>
      <w:r w:rsidR="00C624EB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将流程分为两部分，其中主流程设计部分集中将使用</w:t>
      </w:r>
      <w:proofErr w:type="spellStart"/>
      <w:r w:rsidR="00C624EB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git</w:t>
      </w:r>
      <w:proofErr w:type="spellEnd"/>
      <w:r w:rsidR="00C624EB"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工具建立整个同步架构体系进行重点说明。辅助流程部分则进一步说明该系统其余部分功能。另外，在每个部分</w:t>
      </w:r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将流程拆分为多个部分以便进行分别说明。每个部分都有相应的数据库设计，服务器配置相关、</w:t>
      </w:r>
      <w:proofErr w:type="spellStart"/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api</w:t>
      </w:r>
      <w:proofErr w:type="spellEnd"/>
      <w:r w:rsidRPr="005626BE">
        <w:rPr>
          <w:rFonts w:asciiTheme="minorEastAsia" w:hAnsiTheme="minorEastAsia" w:cs="Arial" w:hint="eastAsia"/>
          <w:color w:val="333333"/>
          <w:kern w:val="0"/>
          <w:sz w:val="20"/>
          <w:szCs w:val="20"/>
        </w:rPr>
        <w:t>设计部分等。</w:t>
      </w:r>
    </w:p>
    <w:p w:rsidR="004C29BB" w:rsidRPr="004C29BB" w:rsidRDefault="00402BC2" w:rsidP="004C29BB">
      <w:pPr>
        <w:pStyle w:val="a7"/>
        <w:widowControl/>
        <w:numPr>
          <w:ilvl w:val="0"/>
          <w:numId w:val="4"/>
        </w:numPr>
        <w:spacing w:before="360"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3" w:name="_Toc446684180"/>
      <w:r w:rsidRPr="005626BE">
        <w:rPr>
          <w:rFonts w:asciiTheme="minorEastAsia" w:hAnsiTheme="minorEastAsia" w:cs="Arial"/>
          <w:b/>
          <w:bCs/>
          <w:color w:val="000000"/>
          <w:kern w:val="0"/>
          <w:sz w:val="29"/>
          <w:szCs w:val="29"/>
        </w:rPr>
        <w:t>主流程设计</w:t>
      </w:r>
      <w:bookmarkEnd w:id="3"/>
    </w:p>
    <w:p w:rsidR="004C29BB" w:rsidRPr="00925B99" w:rsidRDefault="004C29BB" w:rsidP="004C29BB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4" w:name="_Toc446684181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增加</w:t>
      </w:r>
      <w:proofErr w:type="spell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WServer</w:t>
      </w:r>
      <w:proofErr w:type="spellEnd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4"/>
    </w:p>
    <w:p w:rsidR="004C29BB" w:rsidRDefault="004C29BB" w:rsidP="004C29BB">
      <w:r>
        <w:object w:dxaOrig="9061" w:dyaOrig="5405">
          <v:shape id="_x0000_i1026" type="#_x0000_t75" style="width:414.7pt;height:247.7pt" o:ole="">
            <v:imagedata r:id="rId9" o:title=""/>
          </v:shape>
          <o:OLEObject Type="Embed" ProgID="Visio.Drawing.11" ShapeID="_x0000_i1026" DrawAspect="Content" ObjectID="_1520429177" r:id="rId10"/>
        </w:object>
      </w:r>
    </w:p>
    <w:p w:rsidR="004C29BB" w:rsidRPr="004056BE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功能：增加一台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，并记录入数据库.</w:t>
      </w:r>
    </w:p>
    <w:p w:rsidR="004C29BB" w:rsidRPr="004056BE" w:rsidRDefault="004C29BB" w:rsidP="004C29BB">
      <w:pPr>
        <w:rPr>
          <w:rFonts w:asciiTheme="minorEastAsia" w:hAnsiTheme="minorEastAsia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系统准备工作：</w:t>
      </w:r>
      <w:r w:rsidRPr="004056BE">
        <w:rPr>
          <w:rFonts w:asciiTheme="minorEastAsia" w:hAnsiTheme="minorEastAsia" w:hint="eastAsia"/>
          <w:szCs w:val="21"/>
        </w:rPr>
        <w:t>在需要添加的</w:t>
      </w:r>
      <w:proofErr w:type="spellStart"/>
      <w:r w:rsidRPr="004056BE">
        <w:rPr>
          <w:rFonts w:asciiTheme="minorEastAsia" w:hAnsiTheme="minorEastAsia" w:hint="eastAsia"/>
          <w:szCs w:val="21"/>
        </w:rPr>
        <w:t>WenterServer</w:t>
      </w:r>
      <w:proofErr w:type="spellEnd"/>
      <w:r w:rsidRPr="004056BE">
        <w:rPr>
          <w:rFonts w:asciiTheme="minorEastAsia" w:hAnsiTheme="minorEastAsia" w:hint="eastAsia"/>
          <w:szCs w:val="21"/>
        </w:rPr>
        <w:t>上，</w:t>
      </w: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部署</w:t>
      </w:r>
      <w:proofErr w:type="spellStart"/>
      <w:r w:rsidRPr="004056BE">
        <w:rPr>
          <w:rFonts w:asciiTheme="minorEastAsia" w:hAnsiTheme="minorEastAsia" w:hint="eastAsia"/>
          <w:szCs w:val="21"/>
        </w:rPr>
        <w:t>WriteServer</w:t>
      </w:r>
      <w:proofErr w:type="spellEnd"/>
      <w:r w:rsidRPr="004056BE">
        <w:rPr>
          <w:rFonts w:asciiTheme="minorEastAsia" w:hAnsiTheme="minorEastAsia" w:hint="eastAsia"/>
          <w:szCs w:val="21"/>
        </w:rPr>
        <w:t xml:space="preserve"> agent.(简称</w:t>
      </w:r>
      <w:proofErr w:type="spellStart"/>
      <w:r w:rsidRPr="004056BE">
        <w:rPr>
          <w:rFonts w:asciiTheme="minorEastAsia" w:hAnsiTheme="minorEastAsia" w:hint="eastAsia"/>
          <w:szCs w:val="21"/>
        </w:rPr>
        <w:t>WSagent</w:t>
      </w:r>
      <w:proofErr w:type="spellEnd"/>
      <w:r w:rsidRPr="004056BE">
        <w:rPr>
          <w:rFonts w:asciiTheme="minorEastAsia" w:hAnsiTheme="minorEastAsia" w:hint="eastAsia"/>
          <w:szCs w:val="21"/>
        </w:rPr>
        <w:t>) 端口80</w:t>
      </w:r>
      <w:r w:rsidR="00442144">
        <w:rPr>
          <w:rFonts w:asciiTheme="minorEastAsia" w:hAnsiTheme="minorEastAsia" w:hint="eastAsia"/>
          <w:szCs w:val="21"/>
        </w:rPr>
        <w:t>7</w:t>
      </w:r>
      <w:r w:rsidRPr="004056BE">
        <w:rPr>
          <w:rFonts w:asciiTheme="minorEastAsia" w:hAnsiTheme="minorEastAsia" w:hint="eastAsia"/>
          <w:szCs w:val="21"/>
        </w:rPr>
        <w:t>7</w:t>
      </w:r>
    </w:p>
    <w:p w:rsidR="004C29BB" w:rsidRPr="004056BE" w:rsidRDefault="004C29BB" w:rsidP="004C29BB">
      <w:pPr>
        <w:rPr>
          <w:rFonts w:asciiTheme="minorEastAsia" w:hAnsiTheme="minorEastAsia"/>
          <w:b/>
          <w:szCs w:val="21"/>
        </w:rPr>
      </w:pPr>
      <w:r w:rsidRPr="004056BE">
        <w:rPr>
          <w:rFonts w:asciiTheme="minorEastAsia" w:hAnsiTheme="minorEastAsia" w:hint="eastAsia"/>
          <w:szCs w:val="21"/>
        </w:rPr>
        <w:t>第一步：调用</w:t>
      </w:r>
      <w:proofErr w:type="spellStart"/>
      <w:r w:rsidRPr="004056BE">
        <w:rPr>
          <w:rFonts w:asciiTheme="minorEastAsia" w:hAnsiTheme="minorEastAsia" w:hint="eastAsia"/>
          <w:szCs w:val="21"/>
        </w:rPr>
        <w:t>controler</w:t>
      </w:r>
      <w:proofErr w:type="spellEnd"/>
      <w:r w:rsidRPr="004056BE">
        <w:rPr>
          <w:rFonts w:asciiTheme="minorEastAsia" w:hAnsiTheme="minorEastAsia" w:hint="eastAsia"/>
          <w:b/>
          <w:szCs w:val="21"/>
        </w:rPr>
        <w:t xml:space="preserve"> API： :8067/</w:t>
      </w:r>
      <w:proofErr w:type="spellStart"/>
      <w:r w:rsidRPr="004056BE">
        <w:rPr>
          <w:rFonts w:asciiTheme="minorEastAsia" w:hAnsiTheme="minorEastAsia" w:hint="eastAsia"/>
          <w:b/>
          <w:szCs w:val="21"/>
        </w:rPr>
        <w:t>api</w:t>
      </w:r>
      <w:proofErr w:type="spellEnd"/>
      <w:r w:rsidRPr="004056BE">
        <w:rPr>
          <w:rFonts w:asciiTheme="minorEastAsia" w:hAnsiTheme="minorEastAsia" w:hint="eastAsia"/>
          <w:b/>
          <w:szCs w:val="21"/>
        </w:rPr>
        <w:t>/</w:t>
      </w:r>
      <w:proofErr w:type="spellStart"/>
      <w:r w:rsidRPr="004056BE">
        <w:rPr>
          <w:rFonts w:asciiTheme="minorEastAsia" w:hAnsiTheme="minorEastAsia" w:hint="eastAsia"/>
          <w:b/>
          <w:szCs w:val="21"/>
        </w:rPr>
        <w:t>wservercreate</w:t>
      </w:r>
      <w:proofErr w:type="spellEnd"/>
      <w:r w:rsidRPr="004056BE">
        <w:rPr>
          <w:rFonts w:asciiTheme="minorEastAsia" w:hAnsiTheme="minorEastAsia" w:hint="eastAsia"/>
          <w:b/>
          <w:szCs w:val="21"/>
        </w:rPr>
        <w:t xml:space="preserve"> ，参数：</w:t>
      </w:r>
      <w:proofErr w:type="spellStart"/>
      <w:r w:rsidRPr="004056BE">
        <w:rPr>
          <w:rFonts w:asciiTheme="minorEastAsia" w:hAnsiTheme="minorEastAsia" w:hint="eastAsia"/>
          <w:b/>
          <w:szCs w:val="21"/>
        </w:rPr>
        <w:t>WShostname</w:t>
      </w:r>
      <w:proofErr w:type="spellEnd"/>
      <w:r w:rsidRPr="004056BE">
        <w:rPr>
          <w:rFonts w:asciiTheme="minorEastAsia" w:hAnsiTheme="minorEastAsia" w:hint="eastAsia"/>
          <w:b/>
          <w:szCs w:val="21"/>
        </w:rPr>
        <w:t>\</w:t>
      </w:r>
      <w:proofErr w:type="spellStart"/>
      <w:r w:rsidRPr="004056BE">
        <w:rPr>
          <w:rFonts w:asciiTheme="minorEastAsia" w:hAnsiTheme="minorEastAsia" w:hint="eastAsia"/>
          <w:b/>
          <w:szCs w:val="21"/>
        </w:rPr>
        <w:t>WSip</w:t>
      </w:r>
      <w:proofErr w:type="spellEnd"/>
      <w:r w:rsidRPr="004056BE">
        <w:rPr>
          <w:rFonts w:asciiTheme="minorEastAsia" w:hAnsiTheme="minorEastAsia" w:hint="eastAsia"/>
          <w:b/>
          <w:szCs w:val="21"/>
        </w:rPr>
        <w:t>\</w:t>
      </w:r>
      <w:proofErr w:type="spellStart"/>
      <w:r w:rsidRPr="004056BE">
        <w:rPr>
          <w:rFonts w:asciiTheme="minorEastAsia" w:hAnsiTheme="minorEastAsia" w:hint="eastAsia"/>
          <w:b/>
          <w:szCs w:val="21"/>
        </w:rPr>
        <w:t>WSType</w:t>
      </w:r>
      <w:proofErr w:type="spellEnd"/>
      <w:r w:rsidRPr="004056BE">
        <w:rPr>
          <w:rFonts w:asciiTheme="minorEastAsia" w:hAnsiTheme="minorEastAsia" w:hint="eastAsia"/>
          <w:b/>
          <w:szCs w:val="21"/>
        </w:rPr>
        <w:t>（主备）\ Rebuild:参数值true or false。。</w:t>
      </w:r>
    </w:p>
    <w:p w:rsidR="004C29BB" w:rsidRPr="004056BE" w:rsidRDefault="004C29BB" w:rsidP="004C29BB">
      <w:pPr>
        <w:rPr>
          <w:rFonts w:asciiTheme="minorEastAsia" w:hAnsiTheme="minorEastAsia"/>
          <w:szCs w:val="21"/>
        </w:rPr>
      </w:pPr>
      <w:r w:rsidRPr="004056BE">
        <w:rPr>
          <w:rFonts w:asciiTheme="minorEastAsia" w:hAnsiTheme="minorEastAsia" w:hint="eastAsia"/>
          <w:szCs w:val="21"/>
        </w:rPr>
        <w:t>第二步：</w:t>
      </w:r>
      <w:proofErr w:type="spellStart"/>
      <w:r w:rsidRPr="004056BE">
        <w:rPr>
          <w:rFonts w:asciiTheme="minorEastAsia" w:hAnsiTheme="minorEastAsia" w:hint="eastAsia"/>
          <w:szCs w:val="21"/>
        </w:rPr>
        <w:t>controler</w:t>
      </w:r>
      <w:proofErr w:type="spellEnd"/>
      <w:r w:rsidRPr="004056BE">
        <w:rPr>
          <w:rFonts w:asciiTheme="minorEastAsia" w:hAnsiTheme="minorEastAsia" w:hint="eastAsia"/>
          <w:szCs w:val="21"/>
        </w:rPr>
        <w:t>调用</w:t>
      </w:r>
      <w:proofErr w:type="spellStart"/>
      <w:r w:rsidRPr="004056BE">
        <w:rPr>
          <w:rFonts w:asciiTheme="minorEastAsia" w:hAnsiTheme="minorEastAsia" w:hint="eastAsia"/>
          <w:szCs w:val="21"/>
        </w:rPr>
        <w:t>WSagent</w:t>
      </w:r>
      <w:proofErr w:type="spellEnd"/>
      <w:r w:rsidRPr="004056BE">
        <w:rPr>
          <w:rFonts w:asciiTheme="minorEastAsia" w:hAnsiTheme="minorEastAsia" w:hint="eastAsia"/>
          <w:szCs w:val="21"/>
        </w:rPr>
        <w:t xml:space="preserve"> 的</w:t>
      </w:r>
      <w:r w:rsidRPr="004056BE">
        <w:rPr>
          <w:rFonts w:asciiTheme="minorEastAsia" w:hAnsiTheme="minorEastAsia" w:hint="eastAsia"/>
          <w:b/>
          <w:szCs w:val="21"/>
        </w:rPr>
        <w:t>API：http://WSip:80</w:t>
      </w:r>
      <w:r w:rsidR="00442144">
        <w:rPr>
          <w:rFonts w:asciiTheme="minorEastAsia" w:hAnsiTheme="minorEastAsia" w:hint="eastAsia"/>
          <w:b/>
          <w:szCs w:val="21"/>
        </w:rPr>
        <w:t>7</w:t>
      </w:r>
      <w:r w:rsidRPr="004056BE">
        <w:rPr>
          <w:rFonts w:asciiTheme="minorEastAsia" w:hAnsiTheme="minorEastAsia" w:hint="eastAsia"/>
          <w:b/>
          <w:szCs w:val="21"/>
        </w:rPr>
        <w:t>7/api/wscreate ，参数： Rebuild：参数值true or false。</w:t>
      </w:r>
    </w:p>
    <w:p w:rsidR="004C29BB" w:rsidRPr="004056BE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第三步：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WSagent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自动生成，/root/.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ssh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/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gitwriter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公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秘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对（公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秘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内容固定，并存放到/export/servers/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WSserver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/.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ssh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/下面），首先判断Rebuild值，如果是true，则首先判断公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私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两个文件和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config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文件是否存在，如果不存在（情况1）则将程序目录下的公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私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拷贝到/root/.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ssh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/下面，并配置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config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文件。</w:t>
      </w:r>
      <w:proofErr w:type="spellStart"/>
      <w:r w:rsidRPr="004056BE">
        <w:rPr>
          <w:rFonts w:asciiTheme="minorEastAsia" w:hAnsiTheme="minorEastAsia" w:cs="Arial"/>
          <w:color w:val="333333"/>
          <w:kern w:val="0"/>
          <w:szCs w:val="21"/>
        </w:rPr>
        <w:t>C</w:t>
      </w: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onfig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内容如下：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  <w:lang w:val="zh-CN"/>
        </w:rPr>
      </w:pPr>
      <w:r w:rsidRPr="004056BE">
        <w:rPr>
          <w:rFonts w:asciiTheme="minorEastAsia" w:hAnsiTheme="minorEastAsia" w:cs="宋体"/>
          <w:b/>
          <w:bCs/>
          <w:color w:val="000000"/>
          <w:kern w:val="0"/>
          <w:szCs w:val="21"/>
          <w:lang w:val="zh-CN"/>
        </w:rPr>
        <w:t>Config</w:t>
      </w:r>
      <w:r w:rsidRPr="004056B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文件内容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>Host gitwriter</w:t>
      </w:r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103（</w:t>
      </w:r>
      <w:proofErr w:type="spellStart"/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CSserver</w:t>
      </w:r>
      <w:proofErr w:type="spellEnd"/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服务器标识）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  <w:lang w:val="zh-CN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lastRenderedPageBreak/>
        <w:t xml:space="preserve">    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HostName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192.168.56.103</w:t>
      </w:r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（</w:t>
      </w:r>
      <w:proofErr w:type="spellStart"/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CSserver</w:t>
      </w:r>
      <w:proofErr w:type="spellEnd"/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服务器</w:t>
      </w:r>
      <w:proofErr w:type="spellStart"/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ip</w:t>
      </w:r>
      <w:proofErr w:type="spellEnd"/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）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User root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Port 22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IdentityFile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~/.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ssh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>/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gitwriter</w:t>
      </w:r>
      <w:proofErr w:type="spellEnd"/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>Host gitwriter</w:t>
      </w:r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104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</w:t>
      </w:r>
      <w:proofErr w:type="spellStart"/>
      <w:proofErr w:type="gramStart"/>
      <w:r w:rsidRPr="004056BE">
        <w:rPr>
          <w:rFonts w:asciiTheme="minorEastAsia" w:hAnsiTheme="minorEastAsia" w:cs="宋体"/>
          <w:color w:val="000000"/>
          <w:kern w:val="0"/>
          <w:szCs w:val="21"/>
        </w:rPr>
        <w:t>HostName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192.168.56.104</w:t>
      </w:r>
      <w:proofErr w:type="gramEnd"/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User root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Port 22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IdentityFile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~/.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ssh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>/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gitwriter</w:t>
      </w:r>
      <w:proofErr w:type="spellEnd"/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>Host gitwriter</w:t>
      </w:r>
      <w:r w:rsidRPr="004056BE">
        <w:rPr>
          <w:rFonts w:asciiTheme="minorEastAsia" w:hAnsiTheme="minorEastAsia" w:cs="宋体" w:hint="eastAsia"/>
          <w:color w:val="000000"/>
          <w:kern w:val="0"/>
          <w:szCs w:val="21"/>
        </w:rPr>
        <w:t>105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</w:t>
      </w:r>
      <w:proofErr w:type="spellStart"/>
      <w:proofErr w:type="gramStart"/>
      <w:r w:rsidRPr="004056BE">
        <w:rPr>
          <w:rFonts w:asciiTheme="minorEastAsia" w:hAnsiTheme="minorEastAsia" w:cs="宋体"/>
          <w:color w:val="000000"/>
          <w:kern w:val="0"/>
          <w:szCs w:val="21"/>
        </w:rPr>
        <w:t>HostName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192.168.56.105</w:t>
      </w:r>
      <w:proofErr w:type="gramEnd"/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User root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   Port 22</w:t>
      </w:r>
    </w:p>
    <w:p w:rsidR="004C29BB" w:rsidRPr="004056BE" w:rsidRDefault="004C29BB" w:rsidP="004C29BB">
      <w:pPr>
        <w:rPr>
          <w:rFonts w:asciiTheme="minorEastAsia" w:hAnsiTheme="minorEastAsia" w:cs="宋体"/>
          <w:color w:val="000000"/>
          <w:kern w:val="0"/>
          <w:szCs w:val="21"/>
        </w:rPr>
      </w:pP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IdentityFile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 xml:space="preserve"> ~/.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ssh</w:t>
      </w:r>
      <w:proofErr w:type="spellEnd"/>
      <w:r w:rsidRPr="004056BE">
        <w:rPr>
          <w:rFonts w:asciiTheme="minorEastAsia" w:hAnsiTheme="minorEastAsia" w:cs="宋体"/>
          <w:color w:val="000000"/>
          <w:kern w:val="0"/>
          <w:szCs w:val="21"/>
        </w:rPr>
        <w:t>/</w:t>
      </w:r>
      <w:proofErr w:type="spellStart"/>
      <w:r w:rsidRPr="004056BE">
        <w:rPr>
          <w:rFonts w:asciiTheme="minorEastAsia" w:hAnsiTheme="minorEastAsia" w:cs="宋体"/>
          <w:color w:val="000000"/>
          <w:kern w:val="0"/>
          <w:szCs w:val="21"/>
        </w:rPr>
        <w:t>gitwriter</w:t>
      </w:r>
      <w:proofErr w:type="spellEnd"/>
    </w:p>
    <w:p w:rsidR="004C29BB" w:rsidRPr="0045496E" w:rsidRDefault="003F31D9" w:rsidP="004C29BB">
      <w:pPr>
        <w:rPr>
          <w:rFonts w:asciiTheme="minorEastAsia" w:hAnsiTheme="minorEastAsia" w:cs="宋体"/>
          <w:b/>
          <w:color w:val="000000"/>
          <w:kern w:val="0"/>
          <w:szCs w:val="21"/>
        </w:rPr>
      </w:pPr>
      <w:r w:rsidRPr="0045496E">
        <w:rPr>
          <w:rFonts w:asciiTheme="minorEastAsia" w:hAnsiTheme="minorEastAsia" w:cs="宋体" w:hint="eastAsia"/>
          <w:b/>
          <w:color w:val="000000"/>
          <w:kern w:val="0"/>
          <w:szCs w:val="21"/>
        </w:rPr>
        <w:t>以上数据根据从数据库</w:t>
      </w:r>
      <w:proofErr w:type="spellStart"/>
      <w:r w:rsidRPr="0045496E">
        <w:rPr>
          <w:rFonts w:asciiTheme="minorEastAsia" w:hAnsiTheme="minorEastAsia" w:cs="宋体" w:hint="eastAsia"/>
          <w:b/>
          <w:color w:val="000000"/>
          <w:kern w:val="0"/>
          <w:szCs w:val="21"/>
        </w:rPr>
        <w:t>csserver</w:t>
      </w:r>
      <w:proofErr w:type="spellEnd"/>
      <w:r w:rsidRPr="0045496E">
        <w:rPr>
          <w:rFonts w:asciiTheme="minorEastAsia" w:hAnsiTheme="minorEastAsia" w:cs="宋体" w:hint="eastAsia"/>
          <w:b/>
          <w:color w:val="000000"/>
          <w:kern w:val="0"/>
          <w:szCs w:val="21"/>
        </w:rPr>
        <w:t>表中获得</w:t>
      </w:r>
      <w:r w:rsidR="00B1655F">
        <w:rPr>
          <w:rFonts w:asciiTheme="minorEastAsia" w:hAnsiTheme="minorEastAsia" w:cs="宋体" w:hint="eastAsia"/>
          <w:b/>
          <w:color w:val="000000"/>
          <w:kern w:val="0"/>
          <w:szCs w:val="21"/>
        </w:rPr>
        <w:t>，需要实现强制刷新接口</w:t>
      </w:r>
      <w:r w:rsidR="00B102B5">
        <w:rPr>
          <w:rFonts w:asciiTheme="minorEastAsia" w:hAnsiTheme="minorEastAsia" w:cs="宋体" w:hint="eastAsia"/>
          <w:b/>
          <w:color w:val="000000"/>
          <w:kern w:val="0"/>
          <w:szCs w:val="21"/>
        </w:rPr>
        <w:t>API</w:t>
      </w:r>
      <w:r w:rsidR="00287A36">
        <w:rPr>
          <w:rFonts w:asciiTheme="minorEastAsia" w:hAnsiTheme="minorEastAsia" w:cs="宋体" w:hint="eastAsia"/>
          <w:b/>
          <w:color w:val="000000"/>
          <w:kern w:val="0"/>
          <w:szCs w:val="21"/>
        </w:rPr>
        <w:t>，以便后续</w:t>
      </w:r>
      <w:proofErr w:type="spellStart"/>
      <w:r w:rsidR="00287A36">
        <w:rPr>
          <w:rFonts w:asciiTheme="minorEastAsia" w:hAnsiTheme="minorEastAsia" w:cs="宋体" w:hint="eastAsia"/>
          <w:b/>
          <w:color w:val="000000"/>
          <w:kern w:val="0"/>
          <w:szCs w:val="21"/>
        </w:rPr>
        <w:t>CenterServer</w:t>
      </w:r>
      <w:proofErr w:type="spellEnd"/>
      <w:r w:rsidR="00287A36">
        <w:rPr>
          <w:rFonts w:asciiTheme="minorEastAsia" w:hAnsiTheme="minorEastAsia" w:cs="宋体" w:hint="eastAsia"/>
          <w:b/>
          <w:color w:val="000000"/>
          <w:kern w:val="0"/>
          <w:szCs w:val="21"/>
        </w:rPr>
        <w:t>调用</w:t>
      </w:r>
      <w:r w:rsidRPr="0045496E">
        <w:rPr>
          <w:rFonts w:asciiTheme="minorEastAsia" w:hAnsiTheme="minorEastAsia" w:cs="宋体" w:hint="eastAsia"/>
          <w:b/>
          <w:color w:val="000000"/>
          <w:kern w:val="0"/>
          <w:szCs w:val="21"/>
        </w:rPr>
        <w:t>。</w:t>
      </w:r>
    </w:p>
    <w:p w:rsidR="004C29BB" w:rsidRPr="004056BE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如果存在（情况2）则删除公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私</w:t>
      </w:r>
      <w:proofErr w:type="gram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后，重新建立。如果Rebuild值是false则第二种情况不作处理。（Rebuild 的值为true的过程，一般用于强制修复过程）</w:t>
      </w:r>
    </w:p>
    <w:p w:rsidR="004C29BB" w:rsidRPr="004056BE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第六步：返回成功给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接收反馈后，根据成功和失败状态判断是否需要入库处理。</w:t>
      </w:r>
    </w:p>
    <w:p w:rsidR="004C29BB" w:rsidRPr="004056BE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第七步: 入库过程描述.</w:t>
      </w:r>
    </w:p>
    <w:p w:rsidR="004C29BB" w:rsidRPr="004056BE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库表：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write_server</w:t>
      </w:r>
      <w:proofErr w:type="spellEnd"/>
    </w:p>
    <w:p w:rsidR="004C29BB" w:rsidRPr="004056BE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字段：id、 hostname 、</w:t>
      </w:r>
      <w:proofErr w:type="spellStart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ip</w:t>
      </w:r>
      <w:proofErr w:type="spellEnd"/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type（主或备份）</w:t>
      </w:r>
    </w:p>
    <w:p w:rsidR="004C29BB" w:rsidRPr="004C29BB" w:rsidRDefault="004C29BB" w:rsidP="004C29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如果失败，将可重复上一过程。此时已经建立起了writer控制单元。可进一步做下一步的动作。</w:t>
      </w:r>
    </w:p>
    <w:p w:rsidR="00FE1DF6" w:rsidRPr="005F4D2E" w:rsidRDefault="004B0BD9" w:rsidP="000D3157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增加</w:t>
      </w:r>
      <w:proofErr w:type="spell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CenterServer</w:t>
      </w:r>
      <w:proofErr w:type="spellEnd"/>
      <w:r w:rsidR="00211660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="00357844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</w:p>
    <w:p w:rsidR="009915BF" w:rsidRDefault="005E025F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</w:rPr>
      </w:pPr>
      <w:r>
        <w:object w:dxaOrig="11527" w:dyaOrig="8466">
          <v:shape id="_x0000_i1027" type="#_x0000_t75" style="width:414.7pt;height:304.7pt" o:ole="">
            <v:imagedata r:id="rId11" o:title=""/>
          </v:shape>
          <o:OLEObject Type="Embed" ProgID="Visio.Drawing.11" ShapeID="_x0000_i1027" DrawAspect="Content" ObjectID="_1520429178" r:id="rId12"/>
        </w:object>
      </w:r>
    </w:p>
    <w:p w:rsidR="00897CCB" w:rsidRPr="00E83D46" w:rsidRDefault="00897CCB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功能：增加一台</w:t>
      </w:r>
      <w:proofErr w:type="spellStart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CenterServer</w:t>
      </w:r>
      <w:proofErr w:type="spellEnd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，并记录入数据库</w:t>
      </w:r>
      <w:r w:rsidR="009A5C48" w:rsidRPr="00E83D46">
        <w:rPr>
          <w:rFonts w:asciiTheme="minorEastAsia" w:hAnsiTheme="minorEastAsia" w:cs="Arial" w:hint="eastAsia"/>
          <w:color w:val="333333"/>
          <w:kern w:val="0"/>
          <w:szCs w:val="21"/>
        </w:rPr>
        <w:t>.</w:t>
      </w:r>
    </w:p>
    <w:p w:rsidR="005647DD" w:rsidRPr="00E83D46" w:rsidRDefault="005647DD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系统准备工作：</w:t>
      </w:r>
      <w:r w:rsidR="00CA030B" w:rsidRPr="00E83D46">
        <w:rPr>
          <w:rFonts w:asciiTheme="minorEastAsia" w:hAnsiTheme="minorEastAsia" w:hint="eastAsia"/>
          <w:szCs w:val="21"/>
        </w:rPr>
        <w:t>在需要添加的</w:t>
      </w:r>
      <w:proofErr w:type="spellStart"/>
      <w:r w:rsidR="00CA030B" w:rsidRPr="00E83D46">
        <w:rPr>
          <w:rFonts w:asciiTheme="minorEastAsia" w:hAnsiTheme="minorEastAsia" w:hint="eastAsia"/>
          <w:szCs w:val="21"/>
        </w:rPr>
        <w:t>CenterServer</w:t>
      </w:r>
      <w:proofErr w:type="spellEnd"/>
      <w:r w:rsidR="00CA030B" w:rsidRPr="00E83D46">
        <w:rPr>
          <w:rFonts w:asciiTheme="minorEastAsia" w:hAnsiTheme="minorEastAsia" w:hint="eastAsia"/>
          <w:szCs w:val="21"/>
        </w:rPr>
        <w:t>上，</w:t>
      </w:r>
      <w:r w:rsidR="00CA030B" w:rsidRPr="00E83D46">
        <w:rPr>
          <w:rFonts w:asciiTheme="minorEastAsia" w:hAnsiTheme="minorEastAsia" w:cs="Arial" w:hint="eastAsia"/>
          <w:color w:val="333333"/>
          <w:kern w:val="0"/>
          <w:szCs w:val="21"/>
        </w:rPr>
        <w:t>预装</w:t>
      </w:r>
      <w:proofErr w:type="spellStart"/>
      <w:r w:rsidR="00CA030B" w:rsidRPr="00E83D46">
        <w:rPr>
          <w:rFonts w:asciiTheme="minorEastAsia" w:hAnsiTheme="minorEastAsia" w:cs="Arial" w:hint="eastAsia"/>
          <w:color w:val="333333"/>
          <w:kern w:val="0"/>
          <w:szCs w:val="21"/>
        </w:rPr>
        <w:t>nginx</w:t>
      </w:r>
      <w:proofErr w:type="spellEnd"/>
      <w:r w:rsidR="00CA030B" w:rsidRPr="00E83D46">
        <w:rPr>
          <w:rFonts w:asciiTheme="minorEastAsia" w:hAnsiTheme="minorEastAsia" w:cs="Arial" w:hint="eastAsia"/>
          <w:color w:val="333333"/>
          <w:kern w:val="0"/>
          <w:szCs w:val="21"/>
        </w:rPr>
        <w:t>和</w:t>
      </w:r>
      <w:proofErr w:type="spellStart"/>
      <w:r w:rsidR="00CA030B" w:rsidRPr="00E83D46">
        <w:rPr>
          <w:rFonts w:asciiTheme="minorEastAsia" w:hAnsiTheme="minorEastAsia" w:cs="Arial" w:hint="eastAsia"/>
          <w:color w:val="333333"/>
          <w:kern w:val="0"/>
          <w:szCs w:val="21"/>
        </w:rPr>
        <w:t>gitolite</w:t>
      </w:r>
      <w:proofErr w:type="spellEnd"/>
      <w:r w:rsidR="00CA030B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，并部署</w:t>
      </w:r>
      <w:proofErr w:type="spellStart"/>
      <w:r w:rsidR="00CA030B" w:rsidRPr="00E83D46">
        <w:rPr>
          <w:rFonts w:asciiTheme="minorEastAsia" w:hAnsiTheme="minorEastAsia" w:hint="eastAsia"/>
          <w:szCs w:val="21"/>
        </w:rPr>
        <w:t>CenterServer</w:t>
      </w:r>
      <w:proofErr w:type="spellEnd"/>
      <w:r w:rsidR="00CA030B" w:rsidRPr="00E83D46">
        <w:rPr>
          <w:rFonts w:asciiTheme="minorEastAsia" w:hAnsiTheme="minorEastAsia" w:hint="eastAsia"/>
          <w:szCs w:val="21"/>
        </w:rPr>
        <w:t xml:space="preserve"> agent.(简称</w:t>
      </w:r>
      <w:proofErr w:type="spellStart"/>
      <w:r w:rsidR="00CA030B" w:rsidRPr="00E83D46">
        <w:rPr>
          <w:rFonts w:asciiTheme="minorEastAsia" w:hAnsiTheme="minorEastAsia" w:hint="eastAsia"/>
          <w:szCs w:val="21"/>
        </w:rPr>
        <w:t>CSagent</w:t>
      </w:r>
      <w:proofErr w:type="spellEnd"/>
      <w:r w:rsidR="00CA030B" w:rsidRPr="00E83D46">
        <w:rPr>
          <w:rFonts w:asciiTheme="minorEastAsia" w:hAnsiTheme="minorEastAsia" w:hint="eastAsia"/>
          <w:szCs w:val="21"/>
        </w:rPr>
        <w:t>)</w:t>
      </w:r>
      <w:r w:rsidR="002C6D34" w:rsidRPr="00E83D46">
        <w:rPr>
          <w:rFonts w:asciiTheme="minorEastAsia" w:hAnsiTheme="minorEastAsia" w:hint="eastAsia"/>
          <w:szCs w:val="21"/>
        </w:rPr>
        <w:t xml:space="preserve"> 端口80</w:t>
      </w:r>
      <w:r w:rsidR="008A4894">
        <w:rPr>
          <w:rFonts w:asciiTheme="minorEastAsia" w:hAnsiTheme="minorEastAsia" w:hint="eastAsia"/>
          <w:szCs w:val="21"/>
        </w:rPr>
        <w:t>8</w:t>
      </w:r>
      <w:r w:rsidR="0030583F" w:rsidRPr="00E83D46">
        <w:rPr>
          <w:rFonts w:asciiTheme="minorEastAsia" w:hAnsiTheme="minorEastAsia" w:hint="eastAsia"/>
          <w:szCs w:val="21"/>
        </w:rPr>
        <w:t>7</w:t>
      </w:r>
    </w:p>
    <w:p w:rsidR="00AD6E4D" w:rsidRPr="00E83D46" w:rsidRDefault="00F731E3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b/>
          <w:szCs w:val="21"/>
        </w:rPr>
      </w:pPr>
      <w:r w:rsidRPr="00E83D46">
        <w:rPr>
          <w:rFonts w:asciiTheme="minorEastAsia" w:hAnsiTheme="minorEastAsia" w:hint="eastAsia"/>
          <w:szCs w:val="21"/>
        </w:rPr>
        <w:t>第一步，调用</w:t>
      </w:r>
      <w:proofErr w:type="spellStart"/>
      <w:r w:rsidR="00367EBF" w:rsidRPr="00E83D46">
        <w:rPr>
          <w:rFonts w:asciiTheme="minorEastAsia" w:hAnsiTheme="minorEastAsia" w:hint="eastAsia"/>
          <w:szCs w:val="21"/>
        </w:rPr>
        <w:t>controler</w:t>
      </w:r>
      <w:proofErr w:type="spellEnd"/>
      <w:r w:rsidR="00367EBF" w:rsidRPr="00E83D46">
        <w:rPr>
          <w:rFonts w:asciiTheme="minorEastAsia" w:hAnsiTheme="minorEastAsia" w:hint="eastAsia"/>
          <w:b/>
          <w:szCs w:val="21"/>
        </w:rPr>
        <w:t xml:space="preserve"> </w:t>
      </w:r>
      <w:r w:rsidRPr="00E83D46">
        <w:rPr>
          <w:rFonts w:asciiTheme="minorEastAsia" w:hAnsiTheme="minorEastAsia" w:hint="eastAsia"/>
          <w:b/>
          <w:szCs w:val="21"/>
        </w:rPr>
        <w:t xml:space="preserve">API： </w:t>
      </w:r>
      <w:r w:rsidR="000F03DB" w:rsidRPr="00E83D46">
        <w:rPr>
          <w:rFonts w:asciiTheme="minorEastAsia" w:hAnsiTheme="minorEastAsia" w:hint="eastAsia"/>
          <w:b/>
          <w:szCs w:val="21"/>
        </w:rPr>
        <w:t>:806</w:t>
      </w:r>
      <w:r w:rsidR="009A26B7" w:rsidRPr="00E83D46">
        <w:rPr>
          <w:rFonts w:asciiTheme="minorEastAsia" w:hAnsiTheme="minorEastAsia" w:hint="eastAsia"/>
          <w:b/>
          <w:szCs w:val="21"/>
        </w:rPr>
        <w:t>7</w:t>
      </w:r>
      <w:r w:rsidRPr="00E83D46">
        <w:rPr>
          <w:rFonts w:asciiTheme="minorEastAsia" w:hAnsiTheme="minorEastAsia" w:hint="eastAsia"/>
          <w:b/>
          <w:szCs w:val="21"/>
        </w:rPr>
        <w:t>/</w:t>
      </w:r>
      <w:proofErr w:type="spellStart"/>
      <w:r w:rsidRPr="00E83D46">
        <w:rPr>
          <w:rFonts w:asciiTheme="minorEastAsia" w:hAnsiTheme="minorEastAsia" w:hint="eastAsia"/>
          <w:b/>
          <w:szCs w:val="21"/>
        </w:rPr>
        <w:t>api</w:t>
      </w:r>
      <w:proofErr w:type="spellEnd"/>
      <w:r w:rsidRPr="00E83D46">
        <w:rPr>
          <w:rFonts w:asciiTheme="minorEastAsia" w:hAnsiTheme="minorEastAsia" w:hint="eastAsia"/>
          <w:b/>
          <w:szCs w:val="21"/>
        </w:rPr>
        <w:t>/</w:t>
      </w:r>
      <w:proofErr w:type="spellStart"/>
      <w:r w:rsidRPr="00E83D46">
        <w:rPr>
          <w:rFonts w:asciiTheme="minorEastAsia" w:hAnsiTheme="minorEastAsia" w:hint="eastAsia"/>
          <w:b/>
          <w:szCs w:val="21"/>
        </w:rPr>
        <w:t>cs</w:t>
      </w:r>
      <w:r w:rsidR="00005ED2" w:rsidRPr="00E83D46">
        <w:rPr>
          <w:rFonts w:asciiTheme="minorEastAsia" w:hAnsiTheme="minorEastAsia" w:hint="eastAsia"/>
          <w:b/>
          <w:szCs w:val="21"/>
        </w:rPr>
        <w:t>erver</w:t>
      </w:r>
      <w:r w:rsidRPr="00E83D46">
        <w:rPr>
          <w:rFonts w:asciiTheme="minorEastAsia" w:hAnsiTheme="minorEastAsia" w:hint="eastAsia"/>
          <w:b/>
          <w:szCs w:val="21"/>
        </w:rPr>
        <w:t>create</w:t>
      </w:r>
      <w:proofErr w:type="spellEnd"/>
      <w:r w:rsidR="0072137A" w:rsidRPr="00E83D46">
        <w:rPr>
          <w:rFonts w:asciiTheme="minorEastAsia" w:hAnsiTheme="minorEastAsia" w:hint="eastAsia"/>
          <w:b/>
          <w:szCs w:val="21"/>
        </w:rPr>
        <w:t xml:space="preserve"> ，</w:t>
      </w:r>
      <w:r w:rsidR="00AD6E4D" w:rsidRPr="00E83D46">
        <w:rPr>
          <w:rFonts w:asciiTheme="minorEastAsia" w:hAnsiTheme="minorEastAsia" w:hint="eastAsia"/>
          <w:b/>
          <w:szCs w:val="21"/>
        </w:rPr>
        <w:t>参数：</w:t>
      </w:r>
      <w:proofErr w:type="spellStart"/>
      <w:r w:rsidR="00C8580B" w:rsidRPr="00E83D46">
        <w:rPr>
          <w:rFonts w:asciiTheme="minorEastAsia" w:hAnsiTheme="minorEastAsia" w:hint="eastAsia"/>
          <w:b/>
          <w:szCs w:val="21"/>
        </w:rPr>
        <w:t>CS</w:t>
      </w:r>
      <w:r w:rsidR="00A95966" w:rsidRPr="00E83D46">
        <w:rPr>
          <w:rFonts w:asciiTheme="minorEastAsia" w:hAnsiTheme="minorEastAsia" w:hint="eastAsia"/>
          <w:b/>
          <w:szCs w:val="21"/>
        </w:rPr>
        <w:t>hostname</w:t>
      </w:r>
      <w:proofErr w:type="spellEnd"/>
      <w:r w:rsidR="00BC14FC" w:rsidRPr="00E83D46">
        <w:rPr>
          <w:rFonts w:asciiTheme="minorEastAsia" w:hAnsiTheme="minorEastAsia" w:hint="eastAsia"/>
          <w:b/>
          <w:szCs w:val="21"/>
        </w:rPr>
        <w:t>\</w:t>
      </w:r>
      <w:proofErr w:type="spellStart"/>
      <w:r w:rsidR="00BC14FC" w:rsidRPr="00E83D46">
        <w:rPr>
          <w:rFonts w:asciiTheme="minorEastAsia" w:hAnsiTheme="minorEastAsia" w:hint="eastAsia"/>
          <w:b/>
          <w:szCs w:val="21"/>
        </w:rPr>
        <w:t>CS</w:t>
      </w:r>
      <w:r w:rsidR="009479BB" w:rsidRPr="00E83D46">
        <w:rPr>
          <w:rFonts w:asciiTheme="minorEastAsia" w:hAnsiTheme="minorEastAsia" w:hint="eastAsia"/>
          <w:b/>
          <w:szCs w:val="21"/>
        </w:rPr>
        <w:t>ip</w:t>
      </w:r>
      <w:proofErr w:type="spellEnd"/>
      <w:r w:rsidR="00C6615F" w:rsidRPr="00E83D46">
        <w:rPr>
          <w:rFonts w:asciiTheme="minorEastAsia" w:hAnsiTheme="minorEastAsia" w:hint="eastAsia"/>
          <w:b/>
          <w:szCs w:val="21"/>
        </w:rPr>
        <w:t>\</w:t>
      </w:r>
      <w:proofErr w:type="spellStart"/>
      <w:r w:rsidR="00C6615F" w:rsidRPr="00E83D46">
        <w:rPr>
          <w:rFonts w:asciiTheme="minorEastAsia" w:hAnsiTheme="minorEastAsia" w:hint="eastAsia"/>
          <w:b/>
          <w:szCs w:val="21"/>
        </w:rPr>
        <w:t>CSdomain</w:t>
      </w:r>
      <w:proofErr w:type="spellEnd"/>
      <w:r w:rsidR="000A4C8C" w:rsidRPr="00E83D46">
        <w:rPr>
          <w:rFonts w:asciiTheme="minorEastAsia" w:hAnsiTheme="minorEastAsia" w:hint="eastAsia"/>
          <w:b/>
          <w:szCs w:val="21"/>
        </w:rPr>
        <w:t>。</w:t>
      </w:r>
    </w:p>
    <w:p w:rsidR="003D0261" w:rsidRPr="00F72D13" w:rsidRDefault="00325462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b/>
          <w:szCs w:val="21"/>
        </w:rPr>
      </w:pPr>
      <w:r w:rsidRPr="00E83D46">
        <w:rPr>
          <w:rFonts w:asciiTheme="minorEastAsia" w:hAnsiTheme="minorEastAsia" w:hint="eastAsia"/>
          <w:szCs w:val="21"/>
        </w:rPr>
        <w:t>第二步,</w:t>
      </w:r>
      <w:proofErr w:type="spellStart"/>
      <w:r w:rsidR="00C92F65" w:rsidRPr="00E83D46">
        <w:rPr>
          <w:rFonts w:asciiTheme="minorEastAsia" w:hAnsiTheme="minorEastAsia" w:hint="eastAsia"/>
          <w:szCs w:val="21"/>
        </w:rPr>
        <w:t>controler</w:t>
      </w:r>
      <w:proofErr w:type="spellEnd"/>
      <w:r w:rsidR="00C92F65" w:rsidRPr="00E83D46">
        <w:rPr>
          <w:rFonts w:asciiTheme="minorEastAsia" w:hAnsiTheme="minorEastAsia" w:hint="eastAsia"/>
          <w:szCs w:val="21"/>
        </w:rPr>
        <w:t>调用</w:t>
      </w:r>
      <w:proofErr w:type="spellStart"/>
      <w:r w:rsidR="008E2BCC" w:rsidRPr="00E83D46">
        <w:rPr>
          <w:rFonts w:asciiTheme="minorEastAsia" w:hAnsiTheme="minorEastAsia" w:hint="eastAsia"/>
          <w:szCs w:val="21"/>
        </w:rPr>
        <w:t>CSagent</w:t>
      </w:r>
      <w:proofErr w:type="spellEnd"/>
      <w:r w:rsidR="008E2BCC" w:rsidRPr="00E83D46">
        <w:rPr>
          <w:rFonts w:asciiTheme="minorEastAsia" w:hAnsiTheme="minorEastAsia" w:hint="eastAsia"/>
          <w:szCs w:val="21"/>
        </w:rPr>
        <w:t xml:space="preserve"> 的</w:t>
      </w:r>
      <w:r w:rsidR="008E2BCC" w:rsidRPr="00E83D46">
        <w:rPr>
          <w:rFonts w:asciiTheme="minorEastAsia" w:hAnsiTheme="minorEastAsia" w:hint="eastAsia"/>
          <w:b/>
          <w:szCs w:val="21"/>
        </w:rPr>
        <w:t>API：</w:t>
      </w:r>
      <w:r w:rsidR="00FD57A9" w:rsidRPr="00E83D46">
        <w:rPr>
          <w:rFonts w:asciiTheme="minorEastAsia" w:hAnsiTheme="minorEastAsia" w:hint="eastAsia"/>
          <w:b/>
          <w:szCs w:val="21"/>
        </w:rPr>
        <w:t>http://CSip</w:t>
      </w:r>
      <w:r w:rsidR="00227A3F" w:rsidRPr="00E83D46">
        <w:rPr>
          <w:rFonts w:asciiTheme="minorEastAsia" w:hAnsiTheme="minorEastAsia" w:hint="eastAsia"/>
          <w:b/>
          <w:szCs w:val="21"/>
        </w:rPr>
        <w:t>:80</w:t>
      </w:r>
      <w:r w:rsidR="008A4894">
        <w:rPr>
          <w:rFonts w:asciiTheme="minorEastAsia" w:hAnsiTheme="minorEastAsia" w:hint="eastAsia"/>
          <w:b/>
          <w:szCs w:val="21"/>
        </w:rPr>
        <w:t>8</w:t>
      </w:r>
      <w:r w:rsidR="002F1121" w:rsidRPr="00E83D46">
        <w:rPr>
          <w:rFonts w:asciiTheme="minorEastAsia" w:hAnsiTheme="minorEastAsia" w:hint="eastAsia"/>
          <w:b/>
          <w:szCs w:val="21"/>
        </w:rPr>
        <w:t>7</w:t>
      </w:r>
      <w:r w:rsidR="00AA5465" w:rsidRPr="00E83D46">
        <w:rPr>
          <w:rFonts w:asciiTheme="minorEastAsia" w:hAnsiTheme="minorEastAsia" w:hint="eastAsia"/>
          <w:b/>
          <w:szCs w:val="21"/>
        </w:rPr>
        <w:t>/api/cscreate</w:t>
      </w:r>
      <w:r w:rsidR="000523C7" w:rsidRPr="00E83D46">
        <w:rPr>
          <w:rFonts w:asciiTheme="minorEastAsia" w:hAnsiTheme="minorEastAsia" w:hint="eastAsia"/>
          <w:b/>
          <w:szCs w:val="21"/>
        </w:rPr>
        <w:t xml:space="preserve"> </w:t>
      </w:r>
      <w:r w:rsidR="009C5A6F" w:rsidRPr="00E83D46">
        <w:rPr>
          <w:rFonts w:asciiTheme="minorEastAsia" w:hAnsiTheme="minorEastAsia" w:hint="eastAsia"/>
          <w:b/>
          <w:szCs w:val="21"/>
        </w:rPr>
        <w:t>，参数：</w:t>
      </w:r>
      <w:r w:rsidR="00D76B83" w:rsidRPr="00E83D46">
        <w:rPr>
          <w:rFonts w:asciiTheme="minorEastAsia" w:hAnsiTheme="minorEastAsia" w:hint="eastAsia"/>
          <w:b/>
          <w:szCs w:val="21"/>
        </w:rPr>
        <w:t xml:space="preserve"> </w:t>
      </w:r>
      <w:r w:rsidR="00A11006" w:rsidRPr="00E83D46">
        <w:rPr>
          <w:rFonts w:asciiTheme="minorEastAsia" w:hAnsiTheme="minorEastAsia" w:hint="eastAsia"/>
          <w:b/>
          <w:szCs w:val="21"/>
        </w:rPr>
        <w:t>Rebuild</w:t>
      </w:r>
      <w:r w:rsidR="00D76B83" w:rsidRPr="00E83D46">
        <w:rPr>
          <w:rFonts w:asciiTheme="minorEastAsia" w:hAnsiTheme="minorEastAsia" w:hint="eastAsia"/>
          <w:b/>
          <w:szCs w:val="21"/>
        </w:rPr>
        <w:t>：</w:t>
      </w:r>
      <w:r w:rsidR="00692E16" w:rsidRPr="00E83D46">
        <w:rPr>
          <w:rFonts w:asciiTheme="minorEastAsia" w:hAnsiTheme="minorEastAsia" w:hint="eastAsia"/>
          <w:b/>
          <w:szCs w:val="21"/>
        </w:rPr>
        <w:t>参数值</w:t>
      </w:r>
      <w:r w:rsidR="00D76B83" w:rsidRPr="00E83D46">
        <w:rPr>
          <w:rFonts w:asciiTheme="minorEastAsia" w:hAnsiTheme="minorEastAsia" w:hint="eastAsia"/>
          <w:b/>
          <w:szCs w:val="21"/>
        </w:rPr>
        <w:t>true or false</w:t>
      </w:r>
      <w:r w:rsidR="00E135E5" w:rsidRPr="00E83D46">
        <w:rPr>
          <w:rFonts w:asciiTheme="minorEastAsia" w:hAnsiTheme="minorEastAsia" w:hint="eastAsia"/>
          <w:b/>
          <w:szCs w:val="21"/>
        </w:rPr>
        <w:t>。</w:t>
      </w:r>
      <w:r w:rsidR="001130D2">
        <w:rPr>
          <w:rFonts w:asciiTheme="minorEastAsia" w:hAnsiTheme="minorEastAsia" w:hint="eastAsia"/>
          <w:b/>
          <w:szCs w:val="21"/>
        </w:rPr>
        <w:t>首先要能获取repo仓库表里面的数据。</w:t>
      </w:r>
    </w:p>
    <w:p w:rsidR="00E108EC" w:rsidRPr="00E83D46" w:rsidRDefault="00150FCE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第三步</w:t>
      </w:r>
      <w:r w:rsidR="00EE584A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：</w:t>
      </w:r>
      <w:proofErr w:type="spellStart"/>
      <w:r w:rsidR="001D4115" w:rsidRPr="00E83D46">
        <w:rPr>
          <w:rFonts w:asciiTheme="minorEastAsia" w:hAnsiTheme="minorEastAsia" w:cs="Arial" w:hint="eastAsia"/>
          <w:color w:val="333333"/>
          <w:kern w:val="0"/>
          <w:szCs w:val="21"/>
        </w:rPr>
        <w:t>CSagent</w:t>
      </w:r>
      <w:proofErr w:type="spellEnd"/>
      <w:r w:rsidR="001D4115" w:rsidRPr="00E83D46">
        <w:rPr>
          <w:rFonts w:asciiTheme="minorEastAsia" w:hAnsiTheme="minorEastAsia" w:cs="Arial" w:hint="eastAsia"/>
          <w:color w:val="333333"/>
          <w:kern w:val="0"/>
          <w:szCs w:val="21"/>
        </w:rPr>
        <w:t>自动生成</w:t>
      </w:r>
      <w:r w:rsidR="00F06FF0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，</w:t>
      </w:r>
      <w:r w:rsidR="001D4115" w:rsidRPr="00E83D46">
        <w:rPr>
          <w:rFonts w:asciiTheme="minorEastAsia" w:hAnsiTheme="minorEastAsia" w:cs="Arial" w:hint="eastAsia"/>
          <w:color w:val="333333"/>
          <w:kern w:val="0"/>
          <w:szCs w:val="21"/>
        </w:rPr>
        <w:t>/root/.</w:t>
      </w:r>
      <w:proofErr w:type="spellStart"/>
      <w:r w:rsidR="001D4115" w:rsidRPr="00E83D46">
        <w:rPr>
          <w:rFonts w:asciiTheme="minorEastAsia" w:hAnsiTheme="minorEastAsia" w:cs="Arial" w:hint="eastAsia"/>
          <w:color w:val="333333"/>
          <w:kern w:val="0"/>
          <w:szCs w:val="21"/>
        </w:rPr>
        <w:t>ssh</w:t>
      </w:r>
      <w:proofErr w:type="spellEnd"/>
      <w:r w:rsidR="001D4115" w:rsidRPr="00E83D46">
        <w:rPr>
          <w:rFonts w:asciiTheme="minorEastAsia" w:hAnsiTheme="minorEastAsia" w:cs="Arial" w:hint="eastAsia"/>
          <w:color w:val="333333"/>
          <w:kern w:val="0"/>
          <w:szCs w:val="21"/>
        </w:rPr>
        <w:t>/gitwriter</w:t>
      </w:r>
      <w:r w:rsidR="007017C9" w:rsidRPr="00E83D46">
        <w:rPr>
          <w:rFonts w:asciiTheme="minorEastAsia" w:hAnsiTheme="minorEastAsia" w:cs="Arial" w:hint="eastAsia"/>
          <w:color w:val="333333"/>
          <w:kern w:val="0"/>
          <w:szCs w:val="21"/>
        </w:rPr>
        <w:t>.pub</w:t>
      </w:r>
      <w:r w:rsidR="001D4115" w:rsidRPr="00E83D46">
        <w:rPr>
          <w:rFonts w:asciiTheme="minorEastAsia" w:hAnsiTheme="minorEastAsia" w:cs="Arial" w:hint="eastAsia"/>
          <w:color w:val="333333"/>
          <w:kern w:val="0"/>
          <w:szCs w:val="21"/>
        </w:rPr>
        <w:t xml:space="preserve"> </w:t>
      </w:r>
      <w:r w:rsidR="00EB10CF" w:rsidRPr="00E83D46">
        <w:rPr>
          <w:rFonts w:asciiTheme="minorEastAsia" w:hAnsiTheme="minorEastAsia" w:cs="Arial" w:hint="eastAsia"/>
          <w:color w:val="333333"/>
          <w:kern w:val="0"/>
          <w:szCs w:val="21"/>
        </w:rPr>
        <w:t>公</w:t>
      </w:r>
      <w:proofErr w:type="gramStart"/>
      <w:r w:rsidR="00EB10CF" w:rsidRPr="00E83D46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="00AB1B67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（</w:t>
      </w:r>
      <w:r w:rsidR="00CC2F77" w:rsidRPr="00E83D46">
        <w:rPr>
          <w:rFonts w:asciiTheme="minorEastAsia" w:hAnsiTheme="minorEastAsia" w:cs="Arial" w:hint="eastAsia"/>
          <w:color w:val="333333"/>
          <w:kern w:val="0"/>
          <w:szCs w:val="21"/>
        </w:rPr>
        <w:t>公</w:t>
      </w:r>
      <w:proofErr w:type="gramStart"/>
      <w:r w:rsidR="00CC2F77" w:rsidRPr="00E83D46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="00AB1B67" w:rsidRPr="00E83D46">
        <w:rPr>
          <w:rFonts w:asciiTheme="minorEastAsia" w:hAnsiTheme="minorEastAsia" w:cs="Arial" w:hint="eastAsia"/>
          <w:color w:val="333333"/>
          <w:kern w:val="0"/>
          <w:szCs w:val="21"/>
        </w:rPr>
        <w:t>内容</w:t>
      </w:r>
      <w:r w:rsidR="006E2390" w:rsidRPr="00E83D46">
        <w:rPr>
          <w:rFonts w:asciiTheme="minorEastAsia" w:hAnsiTheme="minorEastAsia" w:cs="Arial" w:hint="eastAsia"/>
          <w:color w:val="333333"/>
          <w:kern w:val="0"/>
          <w:szCs w:val="21"/>
        </w:rPr>
        <w:t>固定，并存放到/export/servers/</w:t>
      </w:r>
      <w:proofErr w:type="spellStart"/>
      <w:r w:rsidR="006E2390" w:rsidRPr="00E83D46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  <w:r w:rsidR="006E2390" w:rsidRPr="00E83D46">
        <w:rPr>
          <w:rFonts w:asciiTheme="minorEastAsia" w:hAnsiTheme="minorEastAsia" w:cs="Arial" w:hint="eastAsia"/>
          <w:color w:val="333333"/>
          <w:kern w:val="0"/>
          <w:szCs w:val="21"/>
        </w:rPr>
        <w:t>/.</w:t>
      </w:r>
      <w:proofErr w:type="spellStart"/>
      <w:r w:rsidR="006E2390" w:rsidRPr="00E83D46">
        <w:rPr>
          <w:rFonts w:asciiTheme="minorEastAsia" w:hAnsiTheme="minorEastAsia" w:cs="Arial" w:hint="eastAsia"/>
          <w:color w:val="333333"/>
          <w:kern w:val="0"/>
          <w:szCs w:val="21"/>
        </w:rPr>
        <w:t>ssh</w:t>
      </w:r>
      <w:proofErr w:type="spellEnd"/>
      <w:r w:rsidR="006E2390" w:rsidRPr="00E83D46">
        <w:rPr>
          <w:rFonts w:asciiTheme="minorEastAsia" w:hAnsiTheme="minorEastAsia" w:cs="Arial" w:hint="eastAsia"/>
          <w:color w:val="333333"/>
          <w:kern w:val="0"/>
          <w:szCs w:val="21"/>
        </w:rPr>
        <w:t>/</w:t>
      </w:r>
      <w:r w:rsidR="006D3F74" w:rsidRPr="00E83D46">
        <w:rPr>
          <w:rFonts w:asciiTheme="minorEastAsia" w:hAnsiTheme="minorEastAsia" w:cs="Arial" w:hint="eastAsia"/>
          <w:color w:val="333333"/>
          <w:kern w:val="0"/>
          <w:szCs w:val="21"/>
        </w:rPr>
        <w:t>下面</w:t>
      </w:r>
      <w:r w:rsidR="00AB1B67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）</w:t>
      </w:r>
      <w:r w:rsidR="002941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，</w:t>
      </w:r>
      <w:r w:rsidR="0020264D" w:rsidRPr="00E83D46">
        <w:rPr>
          <w:rFonts w:asciiTheme="minorEastAsia" w:hAnsiTheme="minorEastAsia" w:cs="Arial" w:hint="eastAsia"/>
          <w:color w:val="333333"/>
          <w:kern w:val="0"/>
          <w:szCs w:val="21"/>
        </w:rPr>
        <w:t>首先判断</w:t>
      </w:r>
      <w:r w:rsidR="00C53A98" w:rsidRPr="00E83D46">
        <w:rPr>
          <w:rFonts w:asciiTheme="minorEastAsia" w:hAnsiTheme="minorEastAsia" w:cs="Arial" w:hint="eastAsia"/>
          <w:color w:val="333333"/>
          <w:kern w:val="0"/>
          <w:szCs w:val="21"/>
        </w:rPr>
        <w:t>Rebuild值，如果是true，则首先</w:t>
      </w:r>
      <w:r w:rsidR="004541B7" w:rsidRPr="00E83D46">
        <w:rPr>
          <w:rFonts w:asciiTheme="minorEastAsia" w:hAnsiTheme="minorEastAsia" w:cs="Arial" w:hint="eastAsia"/>
          <w:color w:val="333333"/>
          <w:kern w:val="0"/>
          <w:szCs w:val="21"/>
        </w:rPr>
        <w:t>判断</w:t>
      </w:r>
      <w:r w:rsidR="0020264D" w:rsidRPr="00E83D46">
        <w:rPr>
          <w:rFonts w:asciiTheme="minorEastAsia" w:hAnsiTheme="minorEastAsia" w:cs="Arial" w:hint="eastAsia"/>
          <w:color w:val="333333"/>
          <w:kern w:val="0"/>
          <w:szCs w:val="21"/>
        </w:rPr>
        <w:t>公</w:t>
      </w:r>
      <w:proofErr w:type="gramStart"/>
      <w:r w:rsidR="0020264D" w:rsidRPr="00E83D46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="0020264D" w:rsidRPr="00E83D46">
        <w:rPr>
          <w:rFonts w:asciiTheme="minorEastAsia" w:hAnsiTheme="minorEastAsia" w:cs="Arial" w:hint="eastAsia"/>
          <w:color w:val="333333"/>
          <w:kern w:val="0"/>
          <w:szCs w:val="21"/>
        </w:rPr>
        <w:t>文件是否存在，如果不存在</w:t>
      </w:r>
      <w:r w:rsidR="00681B13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（</w:t>
      </w:r>
      <w:r w:rsidR="00B313B9" w:rsidRPr="00E83D46">
        <w:rPr>
          <w:rFonts w:asciiTheme="minorEastAsia" w:hAnsiTheme="minorEastAsia" w:cs="Arial" w:hint="eastAsia"/>
          <w:color w:val="333333"/>
          <w:kern w:val="0"/>
          <w:szCs w:val="21"/>
        </w:rPr>
        <w:t>情况1</w:t>
      </w:r>
      <w:r w:rsidR="00681B13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）</w:t>
      </w:r>
      <w:r w:rsidR="0020264D" w:rsidRPr="00E83D46">
        <w:rPr>
          <w:rFonts w:asciiTheme="minorEastAsia" w:hAnsiTheme="minorEastAsia" w:cs="Arial" w:hint="eastAsia"/>
          <w:color w:val="333333"/>
          <w:kern w:val="0"/>
          <w:szCs w:val="21"/>
        </w:rPr>
        <w:t>则</w:t>
      </w:r>
      <w:r w:rsidR="002F59E3" w:rsidRPr="00E83D46">
        <w:rPr>
          <w:rFonts w:asciiTheme="minorEastAsia" w:hAnsiTheme="minorEastAsia" w:cs="Arial" w:hint="eastAsia"/>
          <w:color w:val="333333"/>
          <w:kern w:val="0"/>
          <w:szCs w:val="21"/>
        </w:rPr>
        <w:t>将程序目录下的公</w:t>
      </w:r>
      <w:proofErr w:type="gramStart"/>
      <w:r w:rsidR="002F59E3" w:rsidRPr="00E83D46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="002941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拷贝到/root/.</w:t>
      </w:r>
      <w:proofErr w:type="spellStart"/>
      <w:r w:rsidR="002941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ssh</w:t>
      </w:r>
      <w:proofErr w:type="spellEnd"/>
      <w:r w:rsidR="002941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/下面</w:t>
      </w:r>
      <w:r w:rsidR="001D4115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r w:rsidR="00BF7397" w:rsidRPr="00E83D46">
        <w:rPr>
          <w:rFonts w:asciiTheme="minorEastAsia" w:hAnsiTheme="minorEastAsia" w:cs="Arial" w:hint="eastAsia"/>
          <w:color w:val="333333"/>
          <w:kern w:val="0"/>
          <w:szCs w:val="21"/>
        </w:rPr>
        <w:t>如果存在</w:t>
      </w:r>
      <w:r w:rsidR="00B313B9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（情况2）</w:t>
      </w:r>
      <w:r w:rsidR="00331ADA" w:rsidRPr="00E83D46">
        <w:rPr>
          <w:rFonts w:asciiTheme="minorEastAsia" w:hAnsiTheme="minorEastAsia" w:cs="Arial" w:hint="eastAsia"/>
          <w:color w:val="333333"/>
          <w:kern w:val="0"/>
          <w:szCs w:val="21"/>
        </w:rPr>
        <w:t>则</w:t>
      </w:r>
      <w:r w:rsidR="008A73A3" w:rsidRPr="00E83D46">
        <w:rPr>
          <w:rFonts w:asciiTheme="minorEastAsia" w:hAnsiTheme="minorEastAsia" w:cs="Arial" w:hint="eastAsia"/>
          <w:color w:val="333333"/>
          <w:kern w:val="0"/>
          <w:szCs w:val="21"/>
        </w:rPr>
        <w:t>删除公</w:t>
      </w:r>
      <w:proofErr w:type="gramStart"/>
      <w:r w:rsidR="008A73A3" w:rsidRPr="00E83D46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="004F5DFD" w:rsidRPr="00E83D46">
        <w:rPr>
          <w:rFonts w:asciiTheme="minorEastAsia" w:hAnsiTheme="minorEastAsia" w:cs="Arial" w:hint="eastAsia"/>
          <w:color w:val="333333"/>
          <w:kern w:val="0"/>
          <w:szCs w:val="21"/>
        </w:rPr>
        <w:t>后，重新建立</w:t>
      </w:r>
      <w:r w:rsidR="00575FC3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r w:rsidR="00C93681" w:rsidRPr="00E83D46">
        <w:rPr>
          <w:rFonts w:asciiTheme="minorEastAsia" w:hAnsiTheme="minorEastAsia" w:cs="Arial" w:hint="eastAsia"/>
          <w:color w:val="333333"/>
          <w:kern w:val="0"/>
          <w:szCs w:val="21"/>
        </w:rPr>
        <w:t>如果</w:t>
      </w:r>
      <w:r w:rsidR="002A6EAC" w:rsidRPr="00E83D46">
        <w:rPr>
          <w:rFonts w:asciiTheme="minorEastAsia" w:hAnsiTheme="minorEastAsia" w:cs="Arial" w:hint="eastAsia"/>
          <w:color w:val="333333"/>
          <w:kern w:val="0"/>
          <w:szCs w:val="21"/>
        </w:rPr>
        <w:t>Rebuild值</w:t>
      </w:r>
      <w:r w:rsidR="00C93681" w:rsidRPr="00E83D46">
        <w:rPr>
          <w:rFonts w:asciiTheme="minorEastAsia" w:hAnsiTheme="minorEastAsia" w:cs="Arial" w:hint="eastAsia"/>
          <w:color w:val="333333"/>
          <w:kern w:val="0"/>
          <w:szCs w:val="21"/>
        </w:rPr>
        <w:t>是false则</w:t>
      </w:r>
      <w:r w:rsidR="00B6743B" w:rsidRPr="00E83D46">
        <w:rPr>
          <w:rFonts w:asciiTheme="minorEastAsia" w:hAnsiTheme="minorEastAsia" w:cs="Arial" w:hint="eastAsia"/>
          <w:color w:val="333333"/>
          <w:kern w:val="0"/>
          <w:szCs w:val="21"/>
        </w:rPr>
        <w:t>第二种情况</w:t>
      </w:r>
      <w:r w:rsidR="005838B1" w:rsidRPr="00E83D46">
        <w:rPr>
          <w:rFonts w:asciiTheme="minorEastAsia" w:hAnsiTheme="minorEastAsia" w:cs="Arial" w:hint="eastAsia"/>
          <w:color w:val="333333"/>
          <w:kern w:val="0"/>
          <w:szCs w:val="21"/>
        </w:rPr>
        <w:t>不作</w:t>
      </w:r>
      <w:r w:rsidR="00C93681" w:rsidRPr="00E83D46">
        <w:rPr>
          <w:rFonts w:asciiTheme="minorEastAsia" w:hAnsiTheme="minorEastAsia" w:cs="Arial" w:hint="eastAsia"/>
          <w:color w:val="333333"/>
          <w:kern w:val="0"/>
          <w:szCs w:val="21"/>
        </w:rPr>
        <w:t>处理。</w:t>
      </w:r>
      <w:r w:rsidR="006229DB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（Rebuild 的值为true的过程，一般用于强制修复过程）</w:t>
      </w:r>
    </w:p>
    <w:p w:rsidR="00886F48" w:rsidRDefault="00886F48" w:rsidP="00C4108C">
      <w:pPr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第四步：</w:t>
      </w:r>
      <w:proofErr w:type="spellStart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CSagent</w:t>
      </w:r>
      <w:proofErr w:type="spellEnd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 xml:space="preserve"> 通过</w:t>
      </w:r>
      <w:proofErr w:type="spellStart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gitolite</w:t>
      </w:r>
      <w:proofErr w:type="spellEnd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生成 repository仓库。</w:t>
      </w:r>
      <w:r w:rsidR="005236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首先判断Rebuild值，如果是true，则首先判断</w:t>
      </w:r>
      <w:r w:rsidR="00375D1E" w:rsidRPr="00E83D46">
        <w:rPr>
          <w:rFonts w:asciiTheme="minorEastAsia" w:hAnsiTheme="minorEastAsia" w:cs="Arial" w:hint="eastAsia"/>
          <w:color w:val="333333"/>
          <w:kern w:val="0"/>
          <w:szCs w:val="21"/>
        </w:rPr>
        <w:t>root下.</w:t>
      </w:r>
      <w:proofErr w:type="spellStart"/>
      <w:r w:rsidR="00375D1E" w:rsidRPr="00E83D46">
        <w:rPr>
          <w:rFonts w:asciiTheme="minorEastAsia" w:hAnsiTheme="minorEastAsia" w:cs="Arial" w:hint="eastAsia"/>
          <w:color w:val="333333"/>
          <w:kern w:val="0"/>
          <w:szCs w:val="21"/>
        </w:rPr>
        <w:t>gitolite</w:t>
      </w:r>
      <w:proofErr w:type="spellEnd"/>
      <w:r w:rsidR="00375D1E" w:rsidRPr="00E83D46">
        <w:rPr>
          <w:rFonts w:asciiTheme="minorEastAsia" w:hAnsiTheme="minorEastAsia" w:cs="Arial" w:hint="eastAsia"/>
          <w:color w:val="333333"/>
          <w:kern w:val="0"/>
          <w:szCs w:val="21"/>
        </w:rPr>
        <w:t xml:space="preserve"> </w:t>
      </w:r>
      <w:r w:rsidR="00D52341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r w:rsidR="00375D1E" w:rsidRPr="00E83D46">
        <w:rPr>
          <w:rFonts w:asciiTheme="minorEastAsia" w:hAnsiTheme="minorEastAsia" w:cs="Arial" w:hint="eastAsia"/>
          <w:color w:val="333333"/>
          <w:kern w:val="0"/>
          <w:szCs w:val="21"/>
        </w:rPr>
        <w:t>repository目录</w:t>
      </w:r>
      <w:r w:rsidR="005236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是否存在，如果不存在（情况1）则</w:t>
      </w:r>
      <w:r w:rsidR="00681823" w:rsidRPr="00E83D46">
        <w:rPr>
          <w:rFonts w:asciiTheme="minorEastAsia" w:hAnsiTheme="minorEastAsia" w:cs="Arial" w:hint="eastAsia"/>
          <w:color w:val="333333"/>
          <w:kern w:val="0"/>
          <w:szCs w:val="21"/>
        </w:rPr>
        <w:t>执行</w:t>
      </w:r>
      <w:proofErr w:type="spellStart"/>
      <w:r w:rsidR="00681823" w:rsidRPr="00E83D46">
        <w:rPr>
          <w:rFonts w:asciiTheme="minorEastAsia" w:hAnsiTheme="minorEastAsia" w:cs="Arial" w:hint="eastAsia"/>
          <w:color w:val="333333"/>
          <w:kern w:val="0"/>
          <w:szCs w:val="21"/>
        </w:rPr>
        <w:t>gitolite</w:t>
      </w:r>
      <w:proofErr w:type="spellEnd"/>
      <w:r w:rsidR="005E0E93" w:rsidRPr="00E83D46">
        <w:rPr>
          <w:rFonts w:asciiTheme="minorEastAsia" w:hAnsiTheme="minorEastAsia" w:cs="Arial" w:hint="eastAsia"/>
          <w:color w:val="333333"/>
          <w:kern w:val="0"/>
          <w:szCs w:val="21"/>
        </w:rPr>
        <w:t>通过公</w:t>
      </w:r>
      <w:proofErr w:type="gramStart"/>
      <w:r w:rsidR="005E0E93" w:rsidRPr="00E83D46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="00681823" w:rsidRPr="00E83D46">
        <w:rPr>
          <w:rFonts w:asciiTheme="minorEastAsia" w:hAnsiTheme="minorEastAsia" w:cs="Arial" w:hint="eastAsia"/>
          <w:color w:val="333333"/>
          <w:kern w:val="0"/>
          <w:szCs w:val="21"/>
        </w:rPr>
        <w:t>建库过程</w:t>
      </w:r>
      <w:r w:rsidR="005236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r w:rsidR="00680D6B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（</w:t>
      </w:r>
      <w:r w:rsidR="00680D6B" w:rsidRPr="00E83D46">
        <w:rPr>
          <w:rFonts w:asciiTheme="minorEastAsia" w:hAnsiTheme="minorEastAsia" w:cs="Arial"/>
          <w:color w:val="333333"/>
          <w:kern w:val="0"/>
          <w:szCs w:val="21"/>
        </w:rPr>
        <w:t>${HOME}/bin/</w:t>
      </w:r>
      <w:proofErr w:type="spellStart"/>
      <w:r w:rsidR="00680D6B" w:rsidRPr="00E83D46">
        <w:rPr>
          <w:rFonts w:asciiTheme="minorEastAsia" w:hAnsiTheme="minorEastAsia" w:cs="Arial"/>
          <w:color w:val="333333"/>
          <w:kern w:val="0"/>
          <w:szCs w:val="21"/>
        </w:rPr>
        <w:t>gitolite</w:t>
      </w:r>
      <w:proofErr w:type="spellEnd"/>
      <w:r w:rsidR="00680D6B" w:rsidRPr="00E83D46">
        <w:rPr>
          <w:rFonts w:asciiTheme="minorEastAsia" w:hAnsiTheme="minorEastAsia" w:cs="Arial"/>
          <w:color w:val="333333"/>
          <w:kern w:val="0"/>
          <w:szCs w:val="21"/>
        </w:rPr>
        <w:t xml:space="preserve"> setup -</w:t>
      </w:r>
      <w:proofErr w:type="spellStart"/>
      <w:r w:rsidR="00680D6B" w:rsidRPr="00E83D46">
        <w:rPr>
          <w:rFonts w:asciiTheme="minorEastAsia" w:hAnsiTheme="minorEastAsia" w:cs="Arial"/>
          <w:color w:val="333333"/>
          <w:kern w:val="0"/>
          <w:szCs w:val="21"/>
        </w:rPr>
        <w:t>pk</w:t>
      </w:r>
      <w:proofErr w:type="spellEnd"/>
      <w:r w:rsidR="00680D6B" w:rsidRPr="00E83D46">
        <w:rPr>
          <w:rFonts w:asciiTheme="minorEastAsia" w:hAnsiTheme="minorEastAsia" w:cs="Arial"/>
          <w:color w:val="333333"/>
          <w:kern w:val="0"/>
          <w:szCs w:val="21"/>
        </w:rPr>
        <w:t xml:space="preserve"> /root/.</w:t>
      </w:r>
      <w:proofErr w:type="spellStart"/>
      <w:r w:rsidR="00680D6B" w:rsidRPr="00E83D46">
        <w:rPr>
          <w:rFonts w:asciiTheme="minorEastAsia" w:hAnsiTheme="minorEastAsia" w:cs="Arial"/>
          <w:color w:val="333333"/>
          <w:kern w:val="0"/>
          <w:szCs w:val="21"/>
        </w:rPr>
        <w:t>ssh</w:t>
      </w:r>
      <w:proofErr w:type="spellEnd"/>
      <w:r w:rsidR="00680D6B" w:rsidRPr="00E83D46">
        <w:rPr>
          <w:rFonts w:asciiTheme="minorEastAsia" w:hAnsiTheme="minorEastAsia" w:cs="Arial"/>
          <w:color w:val="333333"/>
          <w:kern w:val="0"/>
          <w:szCs w:val="21"/>
        </w:rPr>
        <w:t>/gitwriter.pub</w:t>
      </w:r>
      <w:r w:rsidR="00680D6B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）</w:t>
      </w:r>
      <w:r w:rsidR="005236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如果存在（情况2）则</w:t>
      </w:r>
      <w:r w:rsidR="00355682" w:rsidRPr="00E83D46">
        <w:rPr>
          <w:rFonts w:asciiTheme="minorEastAsia" w:hAnsiTheme="minorEastAsia" w:cs="Arial" w:hint="eastAsia"/>
          <w:color w:val="333333"/>
          <w:kern w:val="0"/>
          <w:szCs w:val="21"/>
        </w:rPr>
        <w:t>删除，/root/下面的   .</w:t>
      </w:r>
      <w:proofErr w:type="spellStart"/>
      <w:r w:rsidR="00355682" w:rsidRPr="00E83D46">
        <w:rPr>
          <w:rFonts w:asciiTheme="minorEastAsia" w:hAnsiTheme="minorEastAsia" w:cs="Arial" w:hint="eastAsia"/>
          <w:color w:val="333333"/>
          <w:kern w:val="0"/>
          <w:szCs w:val="21"/>
        </w:rPr>
        <w:t>gitolite</w:t>
      </w:r>
      <w:proofErr w:type="spellEnd"/>
      <w:r w:rsidR="009C593E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r w:rsidR="00355682" w:rsidRPr="00E83D46">
        <w:rPr>
          <w:rFonts w:asciiTheme="minorEastAsia" w:hAnsiTheme="minorEastAsia" w:cs="Arial" w:hint="eastAsia"/>
          <w:color w:val="333333"/>
          <w:kern w:val="0"/>
          <w:szCs w:val="21"/>
        </w:rPr>
        <w:t xml:space="preserve"> repository 仓库，重新建立仓库</w:t>
      </w:r>
      <w:r w:rsidR="00523672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。如果Rebuild值是false则第二种情况不作处理。</w:t>
      </w:r>
      <w:r w:rsidR="00CF3CF3" w:rsidRPr="00E83D46">
        <w:rPr>
          <w:rFonts w:asciiTheme="minorEastAsia" w:hAnsiTheme="minorEastAsia" w:cs="Arial" w:hint="eastAsia"/>
          <w:color w:val="333333"/>
          <w:kern w:val="0"/>
          <w:szCs w:val="21"/>
        </w:rPr>
        <w:t>（Rebuild 的值为true的过程，一般用于强制修复过程）</w:t>
      </w:r>
      <w:r w:rsidR="00C84E83">
        <w:rPr>
          <w:rFonts w:asciiTheme="minorEastAsia" w:hAnsiTheme="minorEastAsia" w:cs="Arial" w:hint="eastAsia"/>
          <w:color w:val="333333"/>
          <w:kern w:val="0"/>
          <w:szCs w:val="21"/>
        </w:rPr>
        <w:t>同时在本地拉取</w:t>
      </w:r>
      <w:proofErr w:type="spellStart"/>
      <w:r w:rsidR="00C84E83" w:rsidRPr="004056BE">
        <w:rPr>
          <w:rFonts w:asciiTheme="minorEastAsia" w:hAnsiTheme="minorEastAsia" w:cs="Arial" w:hint="eastAsia"/>
          <w:color w:val="333333"/>
          <w:kern w:val="0"/>
          <w:szCs w:val="21"/>
        </w:rPr>
        <w:t>gitolite</w:t>
      </w:r>
      <w:proofErr w:type="spellEnd"/>
      <w:r w:rsidR="00C84E83" w:rsidRPr="004056BE">
        <w:rPr>
          <w:rFonts w:asciiTheme="minorEastAsia" w:hAnsiTheme="minorEastAsia" w:cs="Arial" w:hint="eastAsia"/>
          <w:color w:val="333333"/>
          <w:kern w:val="0"/>
          <w:szCs w:val="21"/>
        </w:rPr>
        <w:t>-admin包，并将私</w:t>
      </w:r>
      <w:proofErr w:type="gramStart"/>
      <w:r w:rsidR="00C84E83" w:rsidRPr="004056BE">
        <w:rPr>
          <w:rFonts w:asciiTheme="minorEastAsia" w:hAnsiTheme="minorEastAsia" w:cs="Arial" w:hint="eastAsia"/>
          <w:color w:val="333333"/>
          <w:kern w:val="0"/>
          <w:szCs w:val="21"/>
        </w:rPr>
        <w:t>钥</w:t>
      </w:r>
      <w:proofErr w:type="gramEnd"/>
      <w:r w:rsidR="00C84E83" w:rsidRPr="004056BE">
        <w:rPr>
          <w:rFonts w:asciiTheme="minorEastAsia" w:hAnsiTheme="minorEastAsia" w:cs="Arial" w:hint="eastAsia"/>
          <w:color w:val="333333"/>
          <w:kern w:val="0"/>
          <w:szCs w:val="21"/>
        </w:rPr>
        <w:t>分别拷贝到各个包的key</w:t>
      </w:r>
      <w:r w:rsidR="00631026">
        <w:rPr>
          <w:rFonts w:asciiTheme="minorEastAsia" w:hAnsiTheme="minorEastAsia" w:cs="Arial" w:hint="eastAsia"/>
          <w:color w:val="333333"/>
          <w:kern w:val="0"/>
          <w:szCs w:val="21"/>
        </w:rPr>
        <w:t>目录下，并做一次推送操作。</w:t>
      </w:r>
      <w:r w:rsidR="00C4108C">
        <w:rPr>
          <w:rFonts w:asciiTheme="minorEastAsia" w:hAnsiTheme="minorEastAsia" w:cs="Arial" w:hint="eastAsia"/>
          <w:color w:val="333333"/>
          <w:kern w:val="0"/>
          <w:szCs w:val="21"/>
        </w:rPr>
        <w:t>（保证权限被设置）</w:t>
      </w:r>
    </w:p>
    <w:p w:rsidR="003D0261" w:rsidRPr="003A14AD" w:rsidRDefault="003D0261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b/>
          <w:szCs w:val="21"/>
        </w:rPr>
      </w:pPr>
      <w:r w:rsidRPr="00747BFD">
        <w:rPr>
          <w:rFonts w:asciiTheme="minorEastAsia" w:hAnsiTheme="minorEastAsia" w:cs="Arial" w:hint="eastAsia"/>
          <w:b/>
          <w:color w:val="333333"/>
          <w:kern w:val="0"/>
          <w:szCs w:val="21"/>
        </w:rPr>
        <w:lastRenderedPageBreak/>
        <w:t>第五步：</w:t>
      </w:r>
      <w:r w:rsidR="00656806" w:rsidRPr="00747BFD">
        <w:rPr>
          <w:rFonts w:asciiTheme="minorEastAsia" w:hAnsiTheme="minorEastAsia" w:cs="Arial" w:hint="eastAsia"/>
          <w:b/>
          <w:color w:val="333333"/>
          <w:kern w:val="0"/>
          <w:szCs w:val="21"/>
        </w:rPr>
        <w:t>如果发现repo仓库list是空列表，就不做任何调用，如果不是，就</w:t>
      </w:r>
      <w:r w:rsidRPr="00747BFD">
        <w:rPr>
          <w:rFonts w:asciiTheme="minorEastAsia" w:hAnsiTheme="minorEastAsia" w:hint="eastAsia"/>
          <w:b/>
          <w:szCs w:val="21"/>
        </w:rPr>
        <w:t>调用</w:t>
      </w:r>
      <w:proofErr w:type="spellStart"/>
      <w:r w:rsidR="00DC2E34">
        <w:rPr>
          <w:rFonts w:asciiTheme="minorEastAsia" w:hAnsiTheme="minorEastAsia" w:hint="eastAsia"/>
          <w:b/>
          <w:szCs w:val="21"/>
        </w:rPr>
        <w:t>WServer</w:t>
      </w:r>
      <w:proofErr w:type="spellEnd"/>
      <w:r w:rsidR="0082712D">
        <w:rPr>
          <w:rFonts w:asciiTheme="minorEastAsia" w:hAnsiTheme="minorEastAsia" w:hint="eastAsia"/>
          <w:b/>
          <w:szCs w:val="21"/>
        </w:rPr>
        <w:t xml:space="preserve"> </w:t>
      </w:r>
      <w:r w:rsidR="00C3156B">
        <w:rPr>
          <w:rFonts w:asciiTheme="minorEastAsia" w:hAnsiTheme="minorEastAsia" w:hint="eastAsia"/>
          <w:b/>
          <w:szCs w:val="21"/>
        </w:rPr>
        <w:t>API强制刷新一下</w:t>
      </w:r>
      <w:proofErr w:type="spellStart"/>
      <w:r w:rsidR="00C3156B">
        <w:rPr>
          <w:rFonts w:asciiTheme="minorEastAsia" w:hAnsiTheme="minorEastAsia" w:hint="eastAsia"/>
          <w:b/>
          <w:szCs w:val="21"/>
        </w:rPr>
        <w:t>Wserver</w:t>
      </w:r>
      <w:proofErr w:type="spellEnd"/>
      <w:r w:rsidR="00C3156B">
        <w:rPr>
          <w:rFonts w:asciiTheme="minorEastAsia" w:hAnsiTheme="minorEastAsia" w:hint="eastAsia"/>
          <w:b/>
          <w:szCs w:val="21"/>
        </w:rPr>
        <w:t>上的</w:t>
      </w:r>
      <w:proofErr w:type="spellStart"/>
      <w:r w:rsidR="00C3156B">
        <w:rPr>
          <w:rFonts w:asciiTheme="minorEastAsia" w:hAnsiTheme="minorEastAsia" w:hint="eastAsia"/>
          <w:b/>
          <w:szCs w:val="21"/>
        </w:rPr>
        <w:t>config</w:t>
      </w:r>
      <w:proofErr w:type="spellEnd"/>
      <w:r w:rsidR="00C3156B">
        <w:rPr>
          <w:rFonts w:asciiTheme="minorEastAsia" w:hAnsiTheme="minorEastAsia" w:hint="eastAsia"/>
          <w:b/>
          <w:szCs w:val="21"/>
        </w:rPr>
        <w:t>文件。</w:t>
      </w:r>
      <w:r w:rsidR="00CA4AFF">
        <w:rPr>
          <w:rFonts w:asciiTheme="minorEastAsia" w:hAnsiTheme="minorEastAsia" w:hint="eastAsia"/>
          <w:b/>
          <w:szCs w:val="21"/>
        </w:rPr>
        <w:t>然后</w:t>
      </w:r>
      <w:r w:rsidR="0082712D">
        <w:rPr>
          <w:rFonts w:asciiTheme="minorEastAsia" w:hAnsiTheme="minorEastAsia" w:hint="eastAsia"/>
          <w:b/>
          <w:szCs w:val="21"/>
        </w:rPr>
        <w:t>根据仓库列表</w:t>
      </w:r>
      <w:r w:rsidR="00DA130D">
        <w:rPr>
          <w:rFonts w:asciiTheme="minorEastAsia" w:hAnsiTheme="minorEastAsia" w:hint="eastAsia"/>
          <w:b/>
          <w:szCs w:val="21"/>
        </w:rPr>
        <w:t>恢复</w:t>
      </w:r>
      <w:proofErr w:type="gramStart"/>
      <w:r w:rsidRPr="00747BFD">
        <w:rPr>
          <w:rFonts w:asciiTheme="minorEastAsia" w:hAnsiTheme="minorEastAsia" w:hint="eastAsia"/>
          <w:b/>
          <w:szCs w:val="21"/>
        </w:rPr>
        <w:t>裸</w:t>
      </w:r>
      <w:proofErr w:type="gramEnd"/>
      <w:r w:rsidRPr="00747BFD">
        <w:rPr>
          <w:rFonts w:asciiTheme="minorEastAsia" w:hAnsiTheme="minorEastAsia" w:hint="eastAsia"/>
          <w:b/>
          <w:szCs w:val="21"/>
        </w:rPr>
        <w:t>仓库，并进行一次推送过程</w:t>
      </w:r>
      <w:r w:rsidR="003B695E">
        <w:rPr>
          <w:rFonts w:asciiTheme="minorEastAsia" w:hAnsiTheme="minorEastAsia" w:hint="eastAsia"/>
          <w:b/>
          <w:szCs w:val="21"/>
        </w:rPr>
        <w:t>（前提是</w:t>
      </w:r>
      <w:proofErr w:type="spellStart"/>
      <w:r w:rsidR="00257AB2">
        <w:rPr>
          <w:rFonts w:asciiTheme="minorEastAsia" w:hAnsiTheme="minorEastAsia" w:hint="eastAsia"/>
          <w:b/>
          <w:szCs w:val="21"/>
        </w:rPr>
        <w:t>W</w:t>
      </w:r>
      <w:r w:rsidR="003B695E">
        <w:rPr>
          <w:rFonts w:asciiTheme="minorEastAsia" w:hAnsiTheme="minorEastAsia" w:hint="eastAsia"/>
          <w:b/>
          <w:szCs w:val="21"/>
        </w:rPr>
        <w:t>Server</w:t>
      </w:r>
      <w:proofErr w:type="spellEnd"/>
      <w:r w:rsidR="003B695E">
        <w:rPr>
          <w:rFonts w:asciiTheme="minorEastAsia" w:hAnsiTheme="minorEastAsia" w:hint="eastAsia"/>
          <w:b/>
          <w:szCs w:val="21"/>
        </w:rPr>
        <w:t>已经建设完毕</w:t>
      </w:r>
      <w:r w:rsidR="00E53314">
        <w:rPr>
          <w:rFonts w:asciiTheme="minorEastAsia" w:hAnsiTheme="minorEastAsia" w:hint="eastAsia"/>
          <w:b/>
          <w:szCs w:val="21"/>
        </w:rPr>
        <w:t>，且权限已经刷新好</w:t>
      </w:r>
      <w:r w:rsidR="003B695E">
        <w:rPr>
          <w:rFonts w:asciiTheme="minorEastAsia" w:hAnsiTheme="minorEastAsia" w:hint="eastAsia"/>
          <w:b/>
          <w:szCs w:val="21"/>
        </w:rPr>
        <w:t>）</w:t>
      </w:r>
      <w:r w:rsidRPr="00747BFD">
        <w:rPr>
          <w:rFonts w:asciiTheme="minorEastAsia" w:hAnsiTheme="minorEastAsia" w:hint="eastAsia"/>
          <w:b/>
          <w:szCs w:val="21"/>
        </w:rPr>
        <w:t>。</w:t>
      </w:r>
    </w:p>
    <w:p w:rsidR="005939BB" w:rsidRPr="00E83D46" w:rsidRDefault="005939BB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第</w:t>
      </w:r>
      <w:r w:rsidR="003C5AC6">
        <w:rPr>
          <w:rFonts w:asciiTheme="minorEastAsia" w:hAnsiTheme="minorEastAsia" w:cs="Arial" w:hint="eastAsia"/>
          <w:color w:val="333333"/>
          <w:kern w:val="0"/>
          <w:szCs w:val="21"/>
        </w:rPr>
        <w:t>六</w:t>
      </w: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步：</w:t>
      </w:r>
      <w:proofErr w:type="spellStart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CSagent</w:t>
      </w:r>
      <w:proofErr w:type="spellEnd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 xml:space="preserve"> </w:t>
      </w:r>
      <w:r w:rsidR="005857FA" w:rsidRPr="00E83D46">
        <w:rPr>
          <w:rFonts w:asciiTheme="minorEastAsia" w:hAnsiTheme="minorEastAsia" w:cs="Arial" w:hint="eastAsia"/>
          <w:color w:val="333333"/>
          <w:kern w:val="0"/>
          <w:szCs w:val="21"/>
        </w:rPr>
        <w:t>返回成功给</w:t>
      </w:r>
      <w:proofErr w:type="spellStart"/>
      <w:r w:rsidR="005857FA" w:rsidRPr="00E83D46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5857FA" w:rsidRPr="00E83D46" w:rsidRDefault="005857FA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第</w:t>
      </w:r>
      <w:r w:rsidR="00583059">
        <w:rPr>
          <w:rFonts w:asciiTheme="minorEastAsia" w:hAnsiTheme="minorEastAsia" w:cs="Arial" w:hint="eastAsia"/>
          <w:color w:val="333333"/>
          <w:kern w:val="0"/>
          <w:szCs w:val="21"/>
        </w:rPr>
        <w:t>七</w:t>
      </w: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步：</w:t>
      </w:r>
      <w:proofErr w:type="spellStart"/>
      <w:r w:rsidR="00F67410" w:rsidRPr="00E83D46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="00CC33E5" w:rsidRPr="00E83D46">
        <w:rPr>
          <w:rFonts w:asciiTheme="minorEastAsia" w:hAnsiTheme="minorEastAsia" w:cs="Arial" w:hint="eastAsia"/>
          <w:color w:val="333333"/>
          <w:kern w:val="0"/>
          <w:szCs w:val="21"/>
        </w:rPr>
        <w:t>接收反馈后，</w:t>
      </w:r>
      <w:r w:rsidR="0019472B" w:rsidRPr="00E83D46">
        <w:rPr>
          <w:rFonts w:asciiTheme="minorEastAsia" w:hAnsiTheme="minorEastAsia" w:cs="Arial" w:hint="eastAsia"/>
          <w:color w:val="333333"/>
          <w:kern w:val="0"/>
          <w:szCs w:val="21"/>
        </w:rPr>
        <w:t>根据成功和失败状态判断是否需要入库处理</w:t>
      </w: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1A4409" w:rsidRPr="00E83D46" w:rsidRDefault="003039E0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>
        <w:rPr>
          <w:rFonts w:asciiTheme="minorEastAsia" w:hAnsiTheme="minorEastAsia" w:cs="Arial" w:hint="eastAsia"/>
          <w:color w:val="333333"/>
          <w:kern w:val="0"/>
          <w:szCs w:val="21"/>
        </w:rPr>
        <w:t>第八</w:t>
      </w:r>
      <w:r w:rsidR="001A4409" w:rsidRPr="00E83D46">
        <w:rPr>
          <w:rFonts w:asciiTheme="minorEastAsia" w:hAnsiTheme="minorEastAsia" w:cs="Arial" w:hint="eastAsia"/>
          <w:color w:val="333333"/>
          <w:kern w:val="0"/>
          <w:szCs w:val="21"/>
        </w:rPr>
        <w:t>步: 入库过程描述.</w:t>
      </w:r>
    </w:p>
    <w:p w:rsidR="00A72E60" w:rsidRPr="00E83D46" w:rsidRDefault="00A72E60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库表：</w:t>
      </w:r>
      <w:proofErr w:type="spellStart"/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center</w:t>
      </w:r>
      <w:r w:rsidR="007B785E" w:rsidRPr="00E83D46">
        <w:rPr>
          <w:rFonts w:asciiTheme="minorEastAsia" w:hAnsiTheme="minorEastAsia" w:cs="Arial" w:hint="eastAsia"/>
          <w:color w:val="333333"/>
          <w:kern w:val="0"/>
          <w:szCs w:val="21"/>
        </w:rPr>
        <w:t>_server</w:t>
      </w:r>
      <w:proofErr w:type="spellEnd"/>
    </w:p>
    <w:p w:rsidR="00A72E60" w:rsidRPr="00E83D46" w:rsidRDefault="003D54E6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字段：</w:t>
      </w:r>
      <w:r w:rsidR="00F443E4" w:rsidRPr="00E83D46">
        <w:rPr>
          <w:rFonts w:asciiTheme="minorEastAsia" w:hAnsiTheme="minorEastAsia" w:cs="Arial" w:hint="eastAsia"/>
          <w:color w:val="333333"/>
          <w:kern w:val="0"/>
          <w:szCs w:val="21"/>
        </w:rPr>
        <w:t>i</w:t>
      </w:r>
      <w:r w:rsidR="00A72E60" w:rsidRPr="00E83D46">
        <w:rPr>
          <w:rFonts w:asciiTheme="minorEastAsia" w:hAnsiTheme="minorEastAsia" w:cs="Arial" w:hint="eastAsia"/>
          <w:color w:val="333333"/>
          <w:kern w:val="0"/>
          <w:szCs w:val="21"/>
        </w:rPr>
        <w:t>d</w:t>
      </w:r>
      <w:r w:rsidR="006E0B45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r w:rsidR="00A72E60" w:rsidRPr="00E83D46">
        <w:rPr>
          <w:rFonts w:asciiTheme="minorEastAsia" w:hAnsiTheme="minorEastAsia" w:cs="Arial" w:hint="eastAsia"/>
          <w:color w:val="333333"/>
          <w:kern w:val="0"/>
          <w:szCs w:val="21"/>
        </w:rPr>
        <w:t xml:space="preserve"> hostname </w:t>
      </w:r>
      <w:r w:rsidR="006E0B45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proofErr w:type="spellStart"/>
      <w:r w:rsidR="00A72E60" w:rsidRPr="00E83D46">
        <w:rPr>
          <w:rFonts w:asciiTheme="minorEastAsia" w:hAnsiTheme="minorEastAsia" w:cs="Arial" w:hint="eastAsia"/>
          <w:color w:val="333333"/>
          <w:kern w:val="0"/>
          <w:szCs w:val="21"/>
        </w:rPr>
        <w:t>ip</w:t>
      </w:r>
      <w:proofErr w:type="spellEnd"/>
      <w:r w:rsidR="00A72E60" w:rsidRPr="00E83D46">
        <w:rPr>
          <w:rFonts w:asciiTheme="minorEastAsia" w:hAnsiTheme="minorEastAsia" w:cs="Arial" w:hint="eastAsia"/>
          <w:color w:val="333333"/>
          <w:kern w:val="0"/>
          <w:szCs w:val="21"/>
        </w:rPr>
        <w:t xml:space="preserve"> </w:t>
      </w:r>
      <w:r w:rsidR="006E0B45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r w:rsidR="00A72E60" w:rsidRPr="00E83D46">
        <w:rPr>
          <w:rFonts w:asciiTheme="minorEastAsia" w:hAnsiTheme="minorEastAsia" w:cs="Arial" w:hint="eastAsia"/>
          <w:color w:val="333333"/>
          <w:kern w:val="0"/>
          <w:szCs w:val="21"/>
        </w:rPr>
        <w:t>domain</w:t>
      </w:r>
      <w:r w:rsidR="006E0B45" w:rsidRPr="00E83D46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proofErr w:type="spellStart"/>
      <w:r w:rsidR="00FC0429" w:rsidRPr="00E83D46">
        <w:rPr>
          <w:rFonts w:ascii="宋体" w:eastAsia="宋体" w:cs="宋体" w:hint="eastAsia"/>
          <w:color w:val="000000"/>
          <w:kern w:val="0"/>
          <w:szCs w:val="21"/>
        </w:rPr>
        <w:t>git</w:t>
      </w:r>
      <w:r w:rsidR="000C3AD6" w:rsidRPr="00E83D46">
        <w:rPr>
          <w:rFonts w:ascii="宋体" w:eastAsia="宋体" w:cs="宋体" w:hint="eastAsia"/>
          <w:color w:val="000000"/>
          <w:kern w:val="0"/>
          <w:szCs w:val="21"/>
        </w:rPr>
        <w:t>server</w:t>
      </w:r>
      <w:r w:rsidR="00FC0429" w:rsidRPr="00E83D46">
        <w:rPr>
          <w:rFonts w:ascii="宋体" w:eastAsia="宋体" w:cs="宋体" w:hint="eastAsia"/>
          <w:color w:val="000000"/>
          <w:kern w:val="0"/>
          <w:szCs w:val="21"/>
        </w:rPr>
        <w:t>name</w:t>
      </w:r>
      <w:proofErr w:type="spellEnd"/>
      <w:r w:rsidR="00ED7ED5" w:rsidRPr="00E83D46">
        <w:rPr>
          <w:rFonts w:ascii="宋体" w:eastAsia="宋体" w:cs="宋体" w:hint="eastAsia"/>
          <w:color w:val="000000"/>
          <w:kern w:val="0"/>
          <w:szCs w:val="21"/>
        </w:rPr>
        <w:t>（</w:t>
      </w:r>
      <w:r w:rsidR="00045B5A" w:rsidRPr="00E83D46">
        <w:rPr>
          <w:rFonts w:ascii="宋体" w:eastAsia="宋体" w:cs="宋体" w:hint="eastAsia"/>
          <w:color w:val="000000"/>
          <w:kern w:val="0"/>
          <w:szCs w:val="21"/>
        </w:rPr>
        <w:t>服务器标识</w:t>
      </w:r>
      <w:r w:rsidR="00ED7ED5" w:rsidRPr="00E83D46">
        <w:rPr>
          <w:rFonts w:ascii="宋体" w:eastAsia="宋体" w:cs="宋体" w:hint="eastAsia"/>
          <w:color w:val="000000"/>
          <w:kern w:val="0"/>
          <w:szCs w:val="21"/>
        </w:rPr>
        <w:t>）</w:t>
      </w:r>
    </w:p>
    <w:p w:rsidR="005939BB" w:rsidRPr="00E83D46" w:rsidRDefault="001826F1" w:rsidP="000D3157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如果失败，将</w:t>
      </w:r>
      <w:r w:rsidR="001E5C70" w:rsidRPr="00E83D46">
        <w:rPr>
          <w:rFonts w:asciiTheme="minorEastAsia" w:hAnsiTheme="minorEastAsia" w:cs="Arial" w:hint="eastAsia"/>
          <w:color w:val="333333"/>
          <w:kern w:val="0"/>
          <w:szCs w:val="21"/>
        </w:rPr>
        <w:t>可</w:t>
      </w:r>
      <w:r w:rsidRPr="00E83D46">
        <w:rPr>
          <w:rFonts w:asciiTheme="minorEastAsia" w:hAnsiTheme="minorEastAsia" w:cs="Arial" w:hint="eastAsia"/>
          <w:color w:val="333333"/>
          <w:kern w:val="0"/>
          <w:szCs w:val="21"/>
        </w:rPr>
        <w:t>重复上一过程。</w:t>
      </w:r>
    </w:p>
    <w:p w:rsidR="005F03F5" w:rsidRPr="00F05A8B" w:rsidRDefault="005F03F5" w:rsidP="00AC52E0">
      <w:pPr>
        <w:rPr>
          <w:rFonts w:asciiTheme="minorEastAsia" w:hAnsiTheme="minorEastAsia" w:cs="Arial"/>
          <w:color w:val="333333"/>
          <w:kern w:val="0"/>
          <w:sz w:val="24"/>
          <w:szCs w:val="24"/>
        </w:rPr>
      </w:pPr>
    </w:p>
    <w:p w:rsidR="00D9687A" w:rsidRPr="00BE4815" w:rsidRDefault="00D9687A" w:rsidP="00D9687A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5" w:name="_Toc446684182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为</w:t>
      </w:r>
      <w:proofErr w:type="spell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WServer</w:t>
      </w:r>
      <w:proofErr w:type="spellEnd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做备份</w:t>
      </w:r>
      <w:r w:rsidR="00211660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5"/>
    </w:p>
    <w:p w:rsidR="0070134F" w:rsidRPr="004056BE" w:rsidRDefault="00F475AF" w:rsidP="00C45D00">
      <w:pPr>
        <w:rPr>
          <w:rFonts w:asciiTheme="minorEastAsia" w:hAnsiTheme="minorEastAsia"/>
          <w:b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第一步：</w:t>
      </w:r>
      <w:r w:rsidR="00BE4815" w:rsidRPr="004056BE">
        <w:rPr>
          <w:rFonts w:asciiTheme="minorEastAsia" w:hAnsiTheme="minorEastAsia" w:cs="Arial" w:hint="eastAsia"/>
          <w:color w:val="333333"/>
          <w:kern w:val="0"/>
          <w:szCs w:val="21"/>
        </w:rPr>
        <w:t>按照创建</w:t>
      </w:r>
      <w:proofErr w:type="spellStart"/>
      <w:r w:rsidR="00BE4815" w:rsidRPr="004056BE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="00BE4815" w:rsidRPr="004056BE">
        <w:rPr>
          <w:rFonts w:asciiTheme="minorEastAsia" w:hAnsiTheme="minorEastAsia" w:cs="Arial" w:hint="eastAsia"/>
          <w:color w:val="333333"/>
          <w:kern w:val="0"/>
          <w:szCs w:val="21"/>
        </w:rPr>
        <w:t>流程部署新的</w:t>
      </w:r>
      <w:proofErr w:type="spellStart"/>
      <w:r w:rsidR="00BE4815" w:rsidRPr="004056BE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="00BE4815" w:rsidRPr="004056BE">
        <w:rPr>
          <w:rFonts w:asciiTheme="minorEastAsia" w:hAnsiTheme="minorEastAsia" w:cs="Arial" w:hint="eastAsia"/>
          <w:color w:val="333333"/>
          <w:kern w:val="0"/>
          <w:szCs w:val="21"/>
        </w:rPr>
        <w:t>端，注意创建过程中需要</w:t>
      </w:r>
      <w:r w:rsidR="00811077" w:rsidRPr="004056BE">
        <w:rPr>
          <w:rFonts w:asciiTheme="minorEastAsia" w:hAnsiTheme="minorEastAsia" w:cs="Arial" w:hint="eastAsia"/>
          <w:color w:val="333333"/>
          <w:kern w:val="0"/>
          <w:szCs w:val="21"/>
        </w:rPr>
        <w:t>将</w:t>
      </w:r>
      <w:proofErr w:type="spellStart"/>
      <w:r w:rsidR="0037311E" w:rsidRPr="004056BE">
        <w:rPr>
          <w:rFonts w:asciiTheme="minorEastAsia" w:hAnsiTheme="minorEastAsia" w:hint="eastAsia"/>
          <w:b/>
          <w:szCs w:val="21"/>
        </w:rPr>
        <w:t>WSType</w:t>
      </w:r>
      <w:proofErr w:type="spellEnd"/>
      <w:r w:rsidR="0037311E" w:rsidRPr="004056BE">
        <w:rPr>
          <w:rFonts w:asciiTheme="minorEastAsia" w:hAnsiTheme="minorEastAsia" w:hint="eastAsia"/>
          <w:b/>
          <w:szCs w:val="21"/>
        </w:rPr>
        <w:t>设定为backup。</w:t>
      </w:r>
    </w:p>
    <w:p w:rsidR="00984672" w:rsidRPr="004056BE" w:rsidRDefault="006A1585" w:rsidP="00C45D00">
      <w:pPr>
        <w:rPr>
          <w:rFonts w:asciiTheme="minorEastAsia" w:hAnsiTheme="minorEastAsia"/>
          <w:b/>
          <w:color w:val="FF0000"/>
          <w:szCs w:val="21"/>
        </w:rPr>
      </w:pPr>
      <w:r w:rsidRPr="004056BE">
        <w:rPr>
          <w:rFonts w:asciiTheme="minorEastAsia" w:hAnsiTheme="minorEastAsia" w:cs="Arial" w:hint="eastAsia"/>
          <w:color w:val="333333"/>
          <w:kern w:val="0"/>
          <w:szCs w:val="21"/>
        </w:rPr>
        <w:t>第二步：</w:t>
      </w:r>
      <w:r w:rsidR="00B13862" w:rsidRPr="004056BE">
        <w:rPr>
          <w:rFonts w:asciiTheme="minorEastAsia" w:hAnsiTheme="minorEastAsia" w:cs="Arial" w:hint="eastAsia"/>
          <w:color w:val="333333"/>
          <w:kern w:val="0"/>
          <w:szCs w:val="21"/>
        </w:rPr>
        <w:t>将创建好的</w:t>
      </w:r>
      <w:proofErr w:type="spellStart"/>
      <w:r w:rsidR="00B13862" w:rsidRPr="004056BE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="00B13862" w:rsidRPr="004056BE">
        <w:rPr>
          <w:rFonts w:asciiTheme="minorEastAsia" w:hAnsiTheme="minorEastAsia" w:cs="Arial" w:hint="eastAsia"/>
          <w:color w:val="333333"/>
          <w:kern w:val="0"/>
          <w:szCs w:val="21"/>
        </w:rPr>
        <w:t>建立和主</w:t>
      </w:r>
      <w:proofErr w:type="spellStart"/>
      <w:r w:rsidR="00B13862" w:rsidRPr="004056BE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="00B13862" w:rsidRPr="004056BE">
        <w:rPr>
          <w:rFonts w:asciiTheme="minorEastAsia" w:hAnsiTheme="minorEastAsia" w:cs="Arial" w:hint="eastAsia"/>
          <w:color w:val="333333"/>
          <w:kern w:val="0"/>
          <w:szCs w:val="21"/>
        </w:rPr>
        <w:t>的备份关系。每一秒同步一份儿全库过来。</w:t>
      </w:r>
      <w:r w:rsidR="006A126D" w:rsidRPr="004056BE">
        <w:rPr>
          <w:rFonts w:asciiTheme="minorEastAsia" w:hAnsiTheme="minorEastAsia" w:cs="Arial" w:hint="eastAsia"/>
          <w:color w:val="333333"/>
          <w:kern w:val="0"/>
          <w:szCs w:val="21"/>
        </w:rPr>
        <w:t>。。。。。</w:t>
      </w:r>
      <w:r w:rsidR="00FC0676" w:rsidRPr="004056BE">
        <w:rPr>
          <w:rFonts w:asciiTheme="minorEastAsia" w:hAnsiTheme="minorEastAsia" w:cs="Arial" w:hint="eastAsia"/>
          <w:color w:val="FF0000"/>
          <w:kern w:val="0"/>
          <w:szCs w:val="21"/>
        </w:rPr>
        <w:t>方式待定</w:t>
      </w:r>
      <w:r w:rsidR="00C029B4" w:rsidRPr="004056BE">
        <w:rPr>
          <w:rFonts w:asciiTheme="minorEastAsia" w:hAnsiTheme="minorEastAsia" w:cs="Arial" w:hint="eastAsia"/>
          <w:color w:val="FF0000"/>
          <w:kern w:val="0"/>
          <w:szCs w:val="21"/>
        </w:rPr>
        <w:t>。</w:t>
      </w:r>
    </w:p>
    <w:p w:rsidR="00125028" w:rsidRPr="00C45D00" w:rsidRDefault="00E068ED" w:rsidP="00C45D00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创建</w:t>
      </w:r>
      <w:r w:rsidR="00373BD9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仓库</w:t>
      </w:r>
      <w:proofErr w:type="gram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库</w:t>
      </w:r>
      <w:proofErr w:type="gramEnd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="00AA6EB1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</w:p>
    <w:p w:rsidR="006671AC" w:rsidRPr="006671AC" w:rsidRDefault="00CF375D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>
        <w:object w:dxaOrig="15389" w:dyaOrig="11504">
          <v:shape id="_x0000_i1028" type="#_x0000_t75" style="width:414.7pt;height:309.9pt" o:ole="">
            <v:imagedata r:id="rId13" o:title=""/>
          </v:shape>
          <o:OLEObject Type="Embed" ProgID="Visio.Drawing.11" ShapeID="_x0000_i1028" DrawAspect="Content" ObjectID="_1520429179" r:id="rId14"/>
        </w:object>
      </w:r>
    </w:p>
    <w:p w:rsidR="006F3910" w:rsidRPr="008F4773" w:rsidRDefault="009319D6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此过程是在以上过程都完成之后继续进行。</w:t>
      </w:r>
    </w:p>
    <w:p w:rsidR="009319D6" w:rsidRPr="008F4773" w:rsidRDefault="009C4B1D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第一步：</w:t>
      </w:r>
      <w:r w:rsidR="004F5F0C" w:rsidRPr="008F4773">
        <w:rPr>
          <w:rFonts w:asciiTheme="minorEastAsia" w:hAnsiTheme="minorEastAsia" w:cs="Arial" w:hint="eastAsia"/>
          <w:color w:val="333333"/>
          <w:kern w:val="0"/>
          <w:szCs w:val="21"/>
        </w:rPr>
        <w:t>通过调用</w:t>
      </w:r>
      <w:proofErr w:type="spellStart"/>
      <w:r w:rsidR="004F5F0C" w:rsidRPr="008F4773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="004F5F0C"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 API 启动创建仓库过程</w:t>
      </w:r>
      <w:r w:rsidR="00325B36" w:rsidRPr="008F4773">
        <w:rPr>
          <w:rFonts w:asciiTheme="minorEastAsia" w:hAnsiTheme="minorEastAsia" w:cs="Arial" w:hint="eastAsia"/>
          <w:color w:val="333333"/>
          <w:kern w:val="0"/>
          <w:szCs w:val="21"/>
        </w:rPr>
        <w:t>,返回</w:t>
      </w:r>
      <w:proofErr w:type="spellStart"/>
      <w:r w:rsidR="00325B36" w:rsidRPr="008F4773">
        <w:rPr>
          <w:rFonts w:asciiTheme="minorEastAsia" w:hAnsiTheme="minorEastAsia" w:cs="Arial" w:hint="eastAsia"/>
          <w:color w:val="333333"/>
          <w:kern w:val="0"/>
          <w:szCs w:val="21"/>
        </w:rPr>
        <w:t>json</w:t>
      </w:r>
      <w:proofErr w:type="spellEnd"/>
      <w:proofErr w:type="gramStart"/>
      <w:r w:rsidR="00325B36" w:rsidRPr="008F4773">
        <w:rPr>
          <w:rFonts w:asciiTheme="minorEastAsia" w:hAnsiTheme="minorEastAsia" w:cs="Arial" w:hint="eastAsia"/>
          <w:color w:val="333333"/>
          <w:kern w:val="0"/>
          <w:szCs w:val="21"/>
        </w:rPr>
        <w:t>串给</w:t>
      </w:r>
      <w:proofErr w:type="spellStart"/>
      <w:proofErr w:type="gramEnd"/>
      <w:r w:rsidR="00325B36" w:rsidRPr="008F4773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="004F5F0C" w:rsidRPr="008F4773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072039" w:rsidRPr="008F4773" w:rsidRDefault="005A43B3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b/>
          <w:szCs w:val="21"/>
        </w:rPr>
      </w:pPr>
      <w:r w:rsidRPr="008F4773">
        <w:rPr>
          <w:rFonts w:asciiTheme="minorEastAsia" w:hAnsiTheme="minorEastAsia" w:hint="eastAsia"/>
          <w:b/>
          <w:szCs w:val="21"/>
        </w:rPr>
        <w:t>API： :8067/</w:t>
      </w:r>
      <w:proofErr w:type="spellStart"/>
      <w:r w:rsidRPr="008F4773">
        <w:rPr>
          <w:rFonts w:asciiTheme="minorEastAsia" w:hAnsiTheme="minorEastAsia" w:hint="eastAsia"/>
          <w:b/>
          <w:szCs w:val="21"/>
        </w:rPr>
        <w:t>api</w:t>
      </w:r>
      <w:proofErr w:type="spellEnd"/>
      <w:r w:rsidRPr="008F4773">
        <w:rPr>
          <w:rFonts w:asciiTheme="minorEastAsia" w:hAnsiTheme="minorEastAsia" w:hint="eastAsia"/>
          <w:b/>
          <w:szCs w:val="21"/>
        </w:rPr>
        <w:t>/</w:t>
      </w:r>
      <w:proofErr w:type="spellStart"/>
      <w:r w:rsidR="00B518C2" w:rsidRPr="008F4773">
        <w:rPr>
          <w:rFonts w:asciiTheme="minorEastAsia" w:hAnsiTheme="minorEastAsia" w:hint="eastAsia"/>
          <w:b/>
          <w:szCs w:val="21"/>
        </w:rPr>
        <w:t>repo</w:t>
      </w:r>
      <w:r w:rsidRPr="008F4773">
        <w:rPr>
          <w:rFonts w:asciiTheme="minorEastAsia" w:hAnsiTheme="minorEastAsia" w:hint="eastAsia"/>
          <w:b/>
          <w:szCs w:val="21"/>
        </w:rPr>
        <w:t>create</w:t>
      </w:r>
      <w:proofErr w:type="spellEnd"/>
      <w:r w:rsidRPr="008F4773">
        <w:rPr>
          <w:rFonts w:asciiTheme="minorEastAsia" w:hAnsiTheme="minorEastAsia" w:hint="eastAsia"/>
          <w:b/>
          <w:szCs w:val="21"/>
        </w:rPr>
        <w:t xml:space="preserve"> ，参数：</w:t>
      </w:r>
      <w:proofErr w:type="spellStart"/>
      <w:r w:rsidR="00072039" w:rsidRPr="008F4773">
        <w:rPr>
          <w:rFonts w:asciiTheme="minorEastAsia" w:hAnsiTheme="minorEastAsia" w:hint="eastAsia"/>
          <w:b/>
          <w:szCs w:val="21"/>
        </w:rPr>
        <w:t>Reponame</w:t>
      </w:r>
      <w:proofErr w:type="spellEnd"/>
      <w:r w:rsidR="009C0EB9" w:rsidRPr="008F4773">
        <w:rPr>
          <w:rFonts w:asciiTheme="minorEastAsia" w:hAnsiTheme="minorEastAsia" w:hint="eastAsia"/>
          <w:b/>
          <w:szCs w:val="21"/>
        </w:rPr>
        <w:t>、</w:t>
      </w:r>
      <w:proofErr w:type="spellStart"/>
      <w:r w:rsidR="009C0EB9" w:rsidRPr="008F4773">
        <w:rPr>
          <w:rFonts w:asciiTheme="minorEastAsia" w:hAnsiTheme="minorEastAsia" w:hint="eastAsia"/>
          <w:b/>
          <w:szCs w:val="21"/>
        </w:rPr>
        <w:t>Repocomment</w:t>
      </w:r>
      <w:proofErr w:type="spellEnd"/>
      <w:r w:rsidR="00F126D6" w:rsidRPr="008F4773">
        <w:rPr>
          <w:rFonts w:asciiTheme="minorEastAsia" w:hAnsiTheme="minorEastAsia" w:hint="eastAsia"/>
          <w:b/>
          <w:szCs w:val="21"/>
        </w:rPr>
        <w:t>、</w:t>
      </w:r>
    </w:p>
    <w:p w:rsidR="006269CC" w:rsidRPr="008F4773" w:rsidRDefault="006269CC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第二步：</w:t>
      </w:r>
      <w:r w:rsidR="00E87B4A" w:rsidRPr="008F4773">
        <w:rPr>
          <w:rFonts w:asciiTheme="minorEastAsia" w:hAnsiTheme="minorEastAsia" w:cs="Arial" w:hint="eastAsia"/>
          <w:color w:val="333333"/>
          <w:kern w:val="0"/>
          <w:szCs w:val="21"/>
        </w:rPr>
        <w:t>判断</w:t>
      </w:r>
      <w:r w:rsidR="00781AE7" w:rsidRPr="008F4773">
        <w:rPr>
          <w:rFonts w:asciiTheme="minorEastAsia" w:hAnsiTheme="minorEastAsia" w:cs="Arial" w:hint="eastAsia"/>
          <w:color w:val="333333"/>
          <w:kern w:val="0"/>
          <w:szCs w:val="21"/>
        </w:rPr>
        <w:t>仓库表中是否有该仓库，如果没有，就创建仓库表，并建立关联表数据。</w:t>
      </w:r>
      <w:r w:rsidR="00FA5B6B" w:rsidRPr="008F4773">
        <w:rPr>
          <w:rFonts w:asciiTheme="minorEastAsia" w:hAnsiTheme="minorEastAsia" w:cs="Arial" w:hint="eastAsia"/>
          <w:color w:val="333333"/>
          <w:kern w:val="0"/>
          <w:szCs w:val="21"/>
        </w:rPr>
        <w:t>置关联表状态为</w:t>
      </w:r>
      <w:r w:rsidR="00CF1F2D" w:rsidRPr="008F4773">
        <w:rPr>
          <w:rFonts w:asciiTheme="minorEastAsia" w:hAnsiTheme="minorEastAsia" w:cs="Arial" w:hint="eastAsia"/>
          <w:color w:val="333333"/>
          <w:kern w:val="0"/>
          <w:szCs w:val="21"/>
        </w:rPr>
        <w:t>0.</w:t>
      </w:r>
      <w:r w:rsidR="004150FA" w:rsidRPr="008F4773">
        <w:rPr>
          <w:rFonts w:asciiTheme="minorEastAsia" w:hAnsiTheme="minorEastAsia" w:cs="Arial" w:hint="eastAsia"/>
          <w:color w:val="333333"/>
          <w:kern w:val="0"/>
          <w:szCs w:val="21"/>
        </w:rPr>
        <w:t>如果有，</w:t>
      </w:r>
      <w:proofErr w:type="gramStart"/>
      <w:r w:rsidR="004150FA" w:rsidRPr="008F4773">
        <w:rPr>
          <w:rFonts w:asciiTheme="minorEastAsia" w:hAnsiTheme="minorEastAsia" w:cs="Arial" w:hint="eastAsia"/>
          <w:color w:val="333333"/>
          <w:kern w:val="0"/>
          <w:szCs w:val="21"/>
        </w:rPr>
        <w:t>则判断</w:t>
      </w:r>
      <w:proofErr w:type="spellStart"/>
      <w:proofErr w:type="gramEnd"/>
      <w:r w:rsidR="00797D3D" w:rsidRPr="008F4773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  <w:r w:rsidR="00797D3D" w:rsidRPr="008F4773">
        <w:rPr>
          <w:rFonts w:asciiTheme="minorEastAsia" w:hAnsiTheme="minorEastAsia" w:cs="Arial" w:hint="eastAsia"/>
          <w:color w:val="333333"/>
          <w:kern w:val="0"/>
          <w:szCs w:val="21"/>
        </w:rPr>
        <w:t>和</w:t>
      </w:r>
      <w:r w:rsidR="00E87B4A" w:rsidRPr="008F4773">
        <w:rPr>
          <w:rFonts w:asciiTheme="minorEastAsia" w:hAnsiTheme="minorEastAsia" w:cs="Arial" w:hint="eastAsia"/>
          <w:color w:val="333333"/>
          <w:kern w:val="0"/>
          <w:szCs w:val="21"/>
        </w:rPr>
        <w:t>仓库</w:t>
      </w:r>
      <w:r w:rsidR="00797D3D" w:rsidRPr="008F4773">
        <w:rPr>
          <w:rFonts w:asciiTheme="minorEastAsia" w:hAnsiTheme="minorEastAsia" w:cs="Arial" w:hint="eastAsia"/>
          <w:color w:val="333333"/>
          <w:kern w:val="0"/>
          <w:szCs w:val="21"/>
        </w:rPr>
        <w:t>关联表</w:t>
      </w:r>
      <w:r w:rsidR="00E87B4A" w:rsidRPr="008F4773">
        <w:rPr>
          <w:rFonts w:asciiTheme="minorEastAsia" w:hAnsiTheme="minorEastAsia" w:cs="Arial" w:hint="eastAsia"/>
          <w:color w:val="333333"/>
          <w:kern w:val="0"/>
          <w:szCs w:val="21"/>
        </w:rPr>
        <w:t>中</w:t>
      </w:r>
      <w:r w:rsidR="001E5E33" w:rsidRPr="008F4773">
        <w:rPr>
          <w:rFonts w:asciiTheme="minorEastAsia" w:hAnsiTheme="minorEastAsia" w:cs="Arial" w:hint="eastAsia"/>
          <w:color w:val="333333"/>
          <w:kern w:val="0"/>
          <w:szCs w:val="21"/>
        </w:rPr>
        <w:t>该</w:t>
      </w:r>
      <w:r w:rsidR="00E87B4A" w:rsidRPr="008F4773">
        <w:rPr>
          <w:rFonts w:asciiTheme="minorEastAsia" w:hAnsiTheme="minorEastAsia" w:cs="Arial" w:hint="eastAsia"/>
          <w:color w:val="333333"/>
          <w:kern w:val="0"/>
          <w:szCs w:val="21"/>
        </w:rPr>
        <w:t>仓库数据</w:t>
      </w:r>
      <w:r w:rsidR="00063A4F" w:rsidRPr="008F4773">
        <w:rPr>
          <w:rFonts w:asciiTheme="minorEastAsia" w:hAnsiTheme="minorEastAsia" w:cs="Arial" w:hint="eastAsia"/>
          <w:color w:val="333333"/>
          <w:kern w:val="0"/>
          <w:szCs w:val="21"/>
        </w:rPr>
        <w:t>是否状态</w:t>
      </w:r>
      <w:r w:rsidR="00094B32" w:rsidRPr="008F4773">
        <w:rPr>
          <w:rFonts w:asciiTheme="minorEastAsia" w:hAnsiTheme="minorEastAsia" w:cs="Arial" w:hint="eastAsia"/>
          <w:color w:val="333333"/>
          <w:kern w:val="0"/>
          <w:szCs w:val="21"/>
        </w:rPr>
        <w:t>都</w:t>
      </w:r>
      <w:r w:rsidR="00063A4F" w:rsidRPr="008F4773">
        <w:rPr>
          <w:rFonts w:asciiTheme="minorEastAsia" w:hAnsiTheme="minorEastAsia" w:cs="Arial" w:hint="eastAsia"/>
          <w:color w:val="333333"/>
          <w:kern w:val="0"/>
          <w:szCs w:val="21"/>
        </w:rPr>
        <w:t>为1</w:t>
      </w:r>
      <w:r w:rsidR="00470CE8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，如果是</w:t>
      </w:r>
      <w:r w:rsidR="00E87B4A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，则返回已经存在，如果没有</w:t>
      </w:r>
      <w:r w:rsidR="00960CE4" w:rsidRPr="008F4773">
        <w:rPr>
          <w:rFonts w:asciiTheme="minorEastAsia" w:hAnsiTheme="minorEastAsia" w:cs="Arial" w:hint="eastAsia"/>
          <w:color w:val="333333"/>
          <w:kern w:val="0"/>
          <w:szCs w:val="21"/>
        </w:rPr>
        <w:t>则继续。</w:t>
      </w:r>
    </w:p>
    <w:p w:rsidR="009C4B1D" w:rsidRPr="008F4773" w:rsidRDefault="00DD7534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第三</w:t>
      </w:r>
      <w:r w:rsidR="009C4B1D" w:rsidRPr="008F4773">
        <w:rPr>
          <w:rFonts w:asciiTheme="minorEastAsia" w:hAnsiTheme="minorEastAsia" w:cs="Arial" w:hint="eastAsia"/>
          <w:color w:val="333333"/>
          <w:kern w:val="0"/>
          <w:szCs w:val="21"/>
        </w:rPr>
        <w:t>步：</w:t>
      </w:r>
      <w:r w:rsidR="00AB7B7F" w:rsidRPr="008F4773">
        <w:rPr>
          <w:rFonts w:asciiTheme="minorEastAsia" w:hAnsiTheme="minorEastAsia" w:cs="Arial" w:hint="eastAsia"/>
          <w:color w:val="333333"/>
          <w:kern w:val="0"/>
          <w:szCs w:val="21"/>
        </w:rPr>
        <w:t>选出状态为0的部分。</w:t>
      </w:r>
      <w:r w:rsidR="006371CB" w:rsidRPr="008F4773">
        <w:rPr>
          <w:rFonts w:asciiTheme="minorEastAsia" w:hAnsiTheme="minorEastAsia" w:cs="Arial" w:hint="eastAsia"/>
          <w:color w:val="333333"/>
          <w:kern w:val="0"/>
          <w:szCs w:val="21"/>
        </w:rPr>
        <w:t>按顺序</w:t>
      </w:r>
      <w:r w:rsidR="00D32833" w:rsidRPr="008F4773">
        <w:rPr>
          <w:rFonts w:asciiTheme="minorEastAsia" w:hAnsiTheme="minorEastAsia" w:cs="Arial" w:hint="eastAsia"/>
          <w:color w:val="333333"/>
          <w:kern w:val="0"/>
          <w:szCs w:val="21"/>
        </w:rPr>
        <w:t>调用</w:t>
      </w:r>
      <w:proofErr w:type="spellStart"/>
      <w:r w:rsidR="00D32833" w:rsidRPr="008F4773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="005B4D1C" w:rsidRPr="008F4773">
        <w:rPr>
          <w:rFonts w:asciiTheme="minorEastAsia" w:hAnsiTheme="minorEastAsia" w:cs="Arial" w:hint="eastAsia"/>
          <w:color w:val="333333"/>
          <w:kern w:val="0"/>
          <w:szCs w:val="21"/>
        </w:rPr>
        <w:t>按</w:t>
      </w:r>
      <w:r w:rsidR="00D32833" w:rsidRPr="008F4773">
        <w:rPr>
          <w:rFonts w:asciiTheme="minorEastAsia" w:hAnsiTheme="minorEastAsia" w:cs="Arial" w:hint="eastAsia"/>
          <w:color w:val="333333"/>
          <w:kern w:val="0"/>
          <w:szCs w:val="21"/>
        </w:rPr>
        <w:t>执行修改</w:t>
      </w:r>
      <w:r w:rsidR="007A0C96" w:rsidRPr="008F4773">
        <w:rPr>
          <w:rFonts w:asciiTheme="minorEastAsia" w:hAnsiTheme="minorEastAsia" w:cs="Arial" w:hint="eastAsia"/>
          <w:color w:val="333333"/>
          <w:kern w:val="0"/>
          <w:szCs w:val="21"/>
        </w:rPr>
        <w:t>各个</w:t>
      </w:r>
      <w:proofErr w:type="spellStart"/>
      <w:r w:rsidR="007A0C96" w:rsidRPr="008F4773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  <w:r w:rsidR="007A0C96" w:rsidRPr="008F4773">
        <w:rPr>
          <w:rFonts w:asciiTheme="minorEastAsia" w:hAnsiTheme="minorEastAsia" w:cs="Arial" w:hint="eastAsia"/>
          <w:color w:val="333333"/>
          <w:kern w:val="0"/>
          <w:szCs w:val="21"/>
        </w:rPr>
        <w:t>上的</w:t>
      </w:r>
      <w:proofErr w:type="spellStart"/>
      <w:r w:rsidR="00D32833" w:rsidRPr="008F4773">
        <w:rPr>
          <w:rFonts w:asciiTheme="minorEastAsia" w:hAnsiTheme="minorEastAsia" w:cs="Arial" w:hint="eastAsia"/>
          <w:color w:val="333333"/>
          <w:kern w:val="0"/>
          <w:szCs w:val="21"/>
        </w:rPr>
        <w:t>gitolite</w:t>
      </w:r>
      <w:proofErr w:type="spellEnd"/>
      <w:r w:rsidR="00ED7CEC" w:rsidRPr="008F4773">
        <w:rPr>
          <w:rFonts w:asciiTheme="minorEastAsia" w:hAnsiTheme="minorEastAsia" w:cs="Arial" w:hint="eastAsia"/>
          <w:color w:val="333333"/>
          <w:kern w:val="0"/>
          <w:szCs w:val="21"/>
        </w:rPr>
        <w:t>内容并推送到各个</w:t>
      </w:r>
      <w:proofErr w:type="spellStart"/>
      <w:r w:rsidR="00ED7CEC" w:rsidRPr="008F4773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  <w:r w:rsidR="00D32833" w:rsidRPr="008F4773">
        <w:rPr>
          <w:rFonts w:asciiTheme="minorEastAsia" w:hAnsiTheme="minorEastAsia" w:cs="Arial" w:hint="eastAsia"/>
          <w:color w:val="333333"/>
          <w:kern w:val="0"/>
          <w:szCs w:val="21"/>
        </w:rPr>
        <w:t>过程。</w:t>
      </w:r>
      <w:r w:rsidR="00D5250E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（失败重试</w:t>
      </w:r>
      <w:r w:rsidR="00EA051C" w:rsidRPr="008F4773">
        <w:rPr>
          <w:rFonts w:asciiTheme="minorEastAsia" w:hAnsiTheme="minorEastAsia" w:cs="Arial" w:hint="eastAsia"/>
          <w:color w:val="333333"/>
          <w:kern w:val="0"/>
          <w:szCs w:val="21"/>
        </w:rPr>
        <w:t>3次</w:t>
      </w:r>
      <w:r w:rsidR="00D5250E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）</w:t>
      </w:r>
      <w:r w:rsidR="000204E2" w:rsidRPr="008F4773">
        <w:rPr>
          <w:rFonts w:asciiTheme="minorEastAsia" w:hAnsiTheme="minorEastAsia" w:cs="Arial" w:hint="eastAsia"/>
          <w:color w:val="333333"/>
          <w:kern w:val="0"/>
          <w:szCs w:val="21"/>
        </w:rPr>
        <w:t>,</w:t>
      </w:r>
      <w:r w:rsidR="00546D02" w:rsidRPr="008F4773">
        <w:rPr>
          <w:rFonts w:asciiTheme="minorEastAsia" w:hAnsiTheme="minorEastAsia" w:cs="Arial" w:hint="eastAsia"/>
          <w:color w:val="333333"/>
          <w:kern w:val="0"/>
          <w:szCs w:val="21"/>
        </w:rPr>
        <w:t>彻底失败，则记录</w:t>
      </w:r>
      <w:r w:rsidR="009671E1" w:rsidRPr="008F4773">
        <w:rPr>
          <w:rFonts w:asciiTheme="minorEastAsia" w:hAnsiTheme="minorEastAsia" w:cs="Arial" w:hint="eastAsia"/>
          <w:color w:val="333333"/>
          <w:kern w:val="0"/>
          <w:szCs w:val="21"/>
        </w:rPr>
        <w:t>创建</w:t>
      </w:r>
      <w:r w:rsidR="00D21383" w:rsidRPr="008F4773">
        <w:rPr>
          <w:rFonts w:asciiTheme="minorEastAsia" w:hAnsiTheme="minorEastAsia" w:cs="Arial" w:hint="eastAsia"/>
          <w:color w:val="333333"/>
          <w:kern w:val="0"/>
          <w:szCs w:val="21"/>
        </w:rPr>
        <w:t>权限</w:t>
      </w:r>
      <w:r w:rsidR="00546D02" w:rsidRPr="008F4773">
        <w:rPr>
          <w:rFonts w:asciiTheme="minorEastAsia" w:hAnsiTheme="minorEastAsia" w:cs="Arial" w:hint="eastAsia"/>
          <w:color w:val="333333"/>
          <w:kern w:val="0"/>
          <w:szCs w:val="21"/>
        </w:rPr>
        <w:t>失败</w:t>
      </w:r>
      <w:r w:rsidR="00011487" w:rsidRPr="008F4773">
        <w:rPr>
          <w:rFonts w:asciiTheme="minorEastAsia" w:hAnsiTheme="minorEastAsia" w:cs="Arial" w:hint="eastAsia"/>
          <w:color w:val="333333"/>
          <w:kern w:val="0"/>
          <w:szCs w:val="21"/>
        </w:rPr>
        <w:t>错误</w:t>
      </w:r>
      <w:r w:rsidR="005F3BD2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，并报警</w:t>
      </w:r>
      <w:r w:rsidR="00546D02" w:rsidRPr="008F4773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F171CC" w:rsidRPr="008F4773" w:rsidRDefault="00897E70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第三步：</w:t>
      </w:r>
      <w:r w:rsidR="00546D02" w:rsidRPr="008F4773">
        <w:rPr>
          <w:rFonts w:asciiTheme="minorEastAsia" w:hAnsiTheme="minorEastAsia" w:cs="Arial" w:hint="eastAsia"/>
          <w:color w:val="333333"/>
          <w:kern w:val="0"/>
          <w:szCs w:val="21"/>
        </w:rPr>
        <w:t>对已经成功配置权限的部分，进一步</w:t>
      </w: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创建</w:t>
      </w:r>
      <w:r w:rsidR="00F171CC" w:rsidRPr="008F4773">
        <w:rPr>
          <w:rFonts w:asciiTheme="minorEastAsia" w:hAnsiTheme="minorEastAsia" w:cs="Arial" w:hint="eastAsia"/>
          <w:color w:val="333333"/>
          <w:kern w:val="0"/>
          <w:szCs w:val="21"/>
        </w:rPr>
        <w:t>本地仓库</w:t>
      </w:r>
      <w:r w:rsidR="00962722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，记录仓库hash值</w:t>
      </w:r>
      <w:r w:rsidR="00F171CC" w:rsidRPr="008F4773">
        <w:rPr>
          <w:rFonts w:asciiTheme="minorEastAsia" w:hAnsiTheme="minorEastAsia" w:cs="Arial" w:hint="eastAsia"/>
          <w:color w:val="333333"/>
          <w:kern w:val="0"/>
          <w:szCs w:val="21"/>
        </w:rPr>
        <w:t>并上传到各个</w:t>
      </w:r>
      <w:proofErr w:type="spellStart"/>
      <w:r w:rsidR="00F171CC" w:rsidRPr="008F4773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  <w:r w:rsidR="00F171CC" w:rsidRPr="008F4773">
        <w:rPr>
          <w:rFonts w:asciiTheme="minorEastAsia" w:hAnsiTheme="minorEastAsia" w:cs="Arial" w:hint="eastAsia"/>
          <w:color w:val="333333"/>
          <w:kern w:val="0"/>
          <w:szCs w:val="21"/>
        </w:rPr>
        <w:t>服务器</w:t>
      </w:r>
      <w:r w:rsidR="00D5250E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（失败重试</w:t>
      </w:r>
      <w:r w:rsidR="00217F1E" w:rsidRPr="008F4773">
        <w:rPr>
          <w:rFonts w:asciiTheme="minorEastAsia" w:hAnsiTheme="minorEastAsia" w:cs="Arial" w:hint="eastAsia"/>
          <w:color w:val="333333"/>
          <w:kern w:val="0"/>
          <w:szCs w:val="21"/>
        </w:rPr>
        <w:t>3次</w:t>
      </w:r>
      <w:r w:rsidR="00D5250E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）</w:t>
      </w:r>
      <w:r w:rsidR="00186E2A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，</w:t>
      </w:r>
      <w:r w:rsidR="00FE4FBB" w:rsidRPr="008F4773">
        <w:rPr>
          <w:rFonts w:asciiTheme="minorEastAsia" w:hAnsiTheme="minorEastAsia" w:cs="Arial" w:hint="eastAsia"/>
          <w:color w:val="333333"/>
          <w:kern w:val="0"/>
          <w:szCs w:val="21"/>
        </w:rPr>
        <w:t>彻底失败，记录创建失败错误</w:t>
      </w:r>
      <w:r w:rsidR="001F1157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，并报警</w:t>
      </w:r>
      <w:r w:rsidR="00F171CC" w:rsidRPr="008F4773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E65256" w:rsidRPr="008F4773" w:rsidRDefault="00E65256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第五步：</w:t>
      </w:r>
      <w:proofErr w:type="spellStart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接收到建库结果后，</w:t>
      </w:r>
      <w:r w:rsidR="009F5B90" w:rsidRPr="008F4773">
        <w:rPr>
          <w:rFonts w:asciiTheme="minorEastAsia" w:hAnsiTheme="minorEastAsia" w:cs="Arial" w:hint="eastAsia"/>
          <w:color w:val="333333"/>
          <w:kern w:val="0"/>
          <w:szCs w:val="21"/>
        </w:rPr>
        <w:t>根据</w:t>
      </w:r>
      <w:r w:rsidR="00D268BD" w:rsidRPr="008F4773">
        <w:rPr>
          <w:rFonts w:asciiTheme="minorEastAsia" w:hAnsiTheme="minorEastAsia" w:cs="Arial" w:hint="eastAsia"/>
          <w:color w:val="333333"/>
          <w:kern w:val="0"/>
          <w:szCs w:val="21"/>
        </w:rPr>
        <w:t>检查关联表中的</w:t>
      </w:r>
      <w:r w:rsidR="00361FDC" w:rsidRPr="008F4773">
        <w:rPr>
          <w:rFonts w:asciiTheme="minorEastAsia" w:hAnsiTheme="minorEastAsia" w:cs="Arial" w:hint="eastAsia"/>
          <w:color w:val="333333"/>
          <w:kern w:val="0"/>
          <w:szCs w:val="21"/>
        </w:rPr>
        <w:t>建库</w:t>
      </w:r>
      <w:r w:rsidR="00D268BD" w:rsidRPr="008F4773">
        <w:rPr>
          <w:rFonts w:asciiTheme="minorEastAsia" w:hAnsiTheme="minorEastAsia" w:cs="Arial" w:hint="eastAsia"/>
          <w:color w:val="333333"/>
          <w:kern w:val="0"/>
          <w:szCs w:val="21"/>
        </w:rPr>
        <w:t>状态是否都为1而判断出本次操作的成功与失败。</w:t>
      </w:r>
    </w:p>
    <w:p w:rsidR="00B2521F" w:rsidRPr="008F4773" w:rsidRDefault="00B2521F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以上过程可重复进行，直到所有的CS服务器都建库成功。</w:t>
      </w:r>
    </w:p>
    <w:p w:rsidR="00186B5A" w:rsidRPr="008F4773" w:rsidRDefault="00186B5A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数据库内容如下：</w:t>
      </w:r>
    </w:p>
    <w:p w:rsidR="002F3C48" w:rsidRPr="008F4773" w:rsidRDefault="002F3C48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lastRenderedPageBreak/>
        <w:t>库表：</w:t>
      </w:r>
      <w:proofErr w:type="gramStart"/>
      <w:r w:rsidR="00F61CED" w:rsidRPr="008F4773">
        <w:rPr>
          <w:rFonts w:asciiTheme="minorEastAsia" w:hAnsiTheme="minorEastAsia" w:cs="Arial" w:hint="eastAsia"/>
          <w:color w:val="333333"/>
          <w:kern w:val="0"/>
          <w:szCs w:val="21"/>
        </w:rPr>
        <w:t>repo</w:t>
      </w:r>
      <w:r w:rsidR="00CB3937" w:rsidRPr="008F4773">
        <w:rPr>
          <w:rFonts w:asciiTheme="minorEastAsia" w:hAnsiTheme="minorEastAsia" w:cs="Arial" w:hint="eastAsia"/>
          <w:color w:val="333333"/>
          <w:kern w:val="0"/>
          <w:szCs w:val="21"/>
        </w:rPr>
        <w:t>s</w:t>
      </w:r>
      <w:proofErr w:type="gramEnd"/>
    </w:p>
    <w:p w:rsidR="002F3C48" w:rsidRPr="008F4773" w:rsidRDefault="002F3C48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字段：id、 </w:t>
      </w:r>
      <w:r w:rsidR="00C66ED7" w:rsidRPr="008F4773">
        <w:rPr>
          <w:rFonts w:asciiTheme="minorEastAsia" w:hAnsiTheme="minorEastAsia" w:cs="Arial" w:hint="eastAsia"/>
          <w:color w:val="333333"/>
          <w:kern w:val="0"/>
          <w:szCs w:val="21"/>
        </w:rPr>
        <w:t>name</w:t>
      </w: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="00F33DDA" w:rsidRPr="008F4773">
        <w:rPr>
          <w:rFonts w:asciiTheme="minorEastAsia" w:hAnsiTheme="minorEastAsia" w:cs="Arial" w:hint="eastAsia"/>
          <w:color w:val="333333"/>
          <w:kern w:val="0"/>
          <w:szCs w:val="21"/>
        </w:rPr>
        <w:t>d</w:t>
      </w:r>
      <w:r w:rsidR="0074697D" w:rsidRPr="008F4773">
        <w:rPr>
          <w:rFonts w:asciiTheme="minorEastAsia" w:hAnsiTheme="minorEastAsia" w:cs="Arial" w:hint="eastAsia"/>
          <w:color w:val="333333"/>
          <w:kern w:val="0"/>
          <w:szCs w:val="21"/>
        </w:rPr>
        <w:t>ownload_</w:t>
      </w:r>
      <w:r w:rsidR="005F52EF" w:rsidRPr="008F4773">
        <w:rPr>
          <w:rFonts w:asciiTheme="minorEastAsia" w:hAnsiTheme="minorEastAsia" w:cs="Arial" w:hint="eastAsia"/>
          <w:color w:val="333333"/>
          <w:kern w:val="0"/>
          <w:szCs w:val="21"/>
        </w:rPr>
        <w:t>path</w:t>
      </w:r>
      <w:proofErr w:type="spellEnd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="00483819" w:rsidRPr="008F4773">
        <w:rPr>
          <w:rFonts w:asciiTheme="minorEastAsia" w:hAnsiTheme="minorEastAsia" w:cs="Arial" w:hint="eastAsia"/>
          <w:color w:val="333333"/>
          <w:kern w:val="0"/>
          <w:szCs w:val="21"/>
        </w:rPr>
        <w:t>dis</w:t>
      </w:r>
      <w:r w:rsidR="001F597C" w:rsidRPr="008F4773">
        <w:rPr>
          <w:rFonts w:asciiTheme="minorEastAsia" w:hAnsiTheme="minorEastAsia" w:cs="Arial" w:hint="eastAsia"/>
          <w:color w:val="333333"/>
          <w:kern w:val="0"/>
          <w:szCs w:val="21"/>
        </w:rPr>
        <w:t>patch</w:t>
      </w:r>
      <w:r w:rsidR="005F6CB6" w:rsidRPr="008F4773">
        <w:rPr>
          <w:rFonts w:asciiTheme="minorEastAsia" w:hAnsiTheme="minorEastAsia" w:cs="Arial" w:hint="eastAsia"/>
          <w:color w:val="333333"/>
          <w:kern w:val="0"/>
          <w:szCs w:val="21"/>
        </w:rPr>
        <w:t>_</w:t>
      </w:r>
      <w:r w:rsidR="00DE6D99" w:rsidRPr="008F4773">
        <w:rPr>
          <w:rFonts w:asciiTheme="minorEastAsia" w:hAnsiTheme="minorEastAsia" w:cs="Arial" w:hint="eastAsia"/>
          <w:color w:val="333333"/>
          <w:kern w:val="0"/>
          <w:szCs w:val="21"/>
        </w:rPr>
        <w:t>path</w:t>
      </w:r>
      <w:proofErr w:type="spellEnd"/>
      <w:r w:rsidR="00DE6D99"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="00557FE4" w:rsidRPr="008F4773">
        <w:rPr>
          <w:rFonts w:asciiTheme="minorEastAsia" w:hAnsiTheme="minorEastAsia" w:cs="Arial" w:hint="eastAsia"/>
          <w:color w:val="333333"/>
          <w:kern w:val="0"/>
          <w:szCs w:val="21"/>
        </w:rPr>
        <w:t>hash</w:t>
      </w:r>
      <w:r w:rsidR="00A81770" w:rsidRPr="008F4773">
        <w:rPr>
          <w:rFonts w:asciiTheme="minorEastAsia" w:hAnsiTheme="minorEastAsia" w:cs="Arial" w:hint="eastAsia"/>
          <w:color w:val="333333"/>
          <w:kern w:val="0"/>
          <w:szCs w:val="21"/>
        </w:rPr>
        <w:t>_value</w:t>
      </w:r>
      <w:proofErr w:type="spellEnd"/>
      <w:r w:rsidR="00E511C6" w:rsidRPr="008F4773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proofErr w:type="spellStart"/>
      <w:r w:rsidR="00E511C6" w:rsidRPr="008F4773">
        <w:rPr>
          <w:rFonts w:asciiTheme="minorEastAsia" w:hAnsiTheme="minorEastAsia" w:cs="Arial" w:hint="eastAsia"/>
          <w:color w:val="333333"/>
          <w:kern w:val="0"/>
          <w:szCs w:val="21"/>
        </w:rPr>
        <w:t>repo</w:t>
      </w:r>
      <w:r w:rsidR="00E511C6" w:rsidRPr="008F4773">
        <w:rPr>
          <w:rFonts w:asciiTheme="minorEastAsia" w:hAnsiTheme="minorEastAsia" w:cs="Arial"/>
          <w:color w:val="333333"/>
          <w:kern w:val="0"/>
          <w:szCs w:val="21"/>
        </w:rPr>
        <w:softHyphen/>
      </w:r>
      <w:r w:rsidR="00E511C6" w:rsidRPr="008F4773">
        <w:rPr>
          <w:rFonts w:asciiTheme="minorEastAsia" w:hAnsiTheme="minorEastAsia" w:cs="Arial" w:hint="eastAsia"/>
          <w:color w:val="333333"/>
          <w:kern w:val="0"/>
          <w:szCs w:val="21"/>
        </w:rPr>
        <w:t>_comment</w:t>
      </w:r>
      <w:proofErr w:type="spellEnd"/>
    </w:p>
    <w:p w:rsidR="00DA4FDE" w:rsidRPr="008F4773" w:rsidRDefault="00DA4FDE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库表：</w:t>
      </w:r>
      <w:proofErr w:type="spellStart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center_server</w:t>
      </w:r>
      <w:proofErr w:type="spellEnd"/>
    </w:p>
    <w:p w:rsidR="00012C60" w:rsidRPr="008F4773" w:rsidRDefault="00DA4FDE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字段：id、 hostname 、</w:t>
      </w:r>
      <w:proofErr w:type="spellStart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ip</w:t>
      </w:r>
      <w:proofErr w:type="spellEnd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domain、</w:t>
      </w:r>
      <w:proofErr w:type="spellStart"/>
      <w:r w:rsidRPr="008F4773">
        <w:rPr>
          <w:rFonts w:ascii="宋体" w:eastAsia="宋体" w:cs="宋体" w:hint="eastAsia"/>
          <w:color w:val="000000"/>
          <w:kern w:val="0"/>
          <w:szCs w:val="21"/>
        </w:rPr>
        <w:t>git</w:t>
      </w:r>
      <w:r w:rsidR="00301D9E" w:rsidRPr="008F4773">
        <w:rPr>
          <w:rFonts w:ascii="宋体" w:eastAsia="宋体" w:cs="宋体" w:hint="eastAsia"/>
          <w:color w:val="000000"/>
          <w:kern w:val="0"/>
          <w:szCs w:val="21"/>
        </w:rPr>
        <w:t>_</w:t>
      </w:r>
      <w:r w:rsidRPr="008F4773">
        <w:rPr>
          <w:rFonts w:ascii="宋体" w:eastAsia="宋体" w:cs="宋体" w:hint="eastAsia"/>
          <w:color w:val="000000"/>
          <w:kern w:val="0"/>
          <w:szCs w:val="21"/>
        </w:rPr>
        <w:t>servername</w:t>
      </w:r>
      <w:proofErr w:type="spellEnd"/>
      <w:r w:rsidRPr="008F4773">
        <w:rPr>
          <w:rFonts w:ascii="宋体" w:eastAsia="宋体" w:cs="宋体" w:hint="eastAsia"/>
          <w:color w:val="000000"/>
          <w:kern w:val="0"/>
          <w:szCs w:val="21"/>
        </w:rPr>
        <w:t>（服务器标识）</w:t>
      </w:r>
    </w:p>
    <w:p w:rsidR="00BA5730" w:rsidRPr="008F4773" w:rsidRDefault="00BA5730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库表：</w:t>
      </w:r>
      <w:proofErr w:type="spellStart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>repo_and_csserver</w:t>
      </w:r>
      <w:proofErr w:type="spellEnd"/>
    </w:p>
    <w:p w:rsidR="00BA5730" w:rsidRPr="008F4773" w:rsidRDefault="00BA5730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字段：id、 </w:t>
      </w:r>
      <w:proofErr w:type="spellStart"/>
      <w:r w:rsidR="00E15DF0" w:rsidRPr="008F4773">
        <w:rPr>
          <w:rFonts w:asciiTheme="minorEastAsia" w:hAnsiTheme="minorEastAsia" w:cs="Arial" w:hint="eastAsia"/>
          <w:color w:val="333333"/>
          <w:kern w:val="0"/>
          <w:szCs w:val="21"/>
        </w:rPr>
        <w:t>repo_id</w:t>
      </w:r>
      <w:proofErr w:type="spellEnd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="00193504" w:rsidRPr="008F4773">
        <w:rPr>
          <w:rFonts w:asciiTheme="minorEastAsia" w:hAnsiTheme="minorEastAsia" w:cs="Arial" w:hint="eastAsia"/>
          <w:color w:val="333333"/>
          <w:kern w:val="0"/>
          <w:szCs w:val="21"/>
        </w:rPr>
        <w:t>cserver_id</w:t>
      </w:r>
      <w:proofErr w:type="spellEnd"/>
      <w:r w:rsidRPr="008F4773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="000A2D96" w:rsidRPr="008F4773">
        <w:rPr>
          <w:rFonts w:asciiTheme="minorEastAsia" w:hAnsiTheme="minorEastAsia" w:cs="Arial" w:hint="eastAsia"/>
          <w:color w:val="333333"/>
          <w:kern w:val="0"/>
          <w:szCs w:val="21"/>
        </w:rPr>
        <w:t>c</w:t>
      </w:r>
      <w:r w:rsidR="0092793F" w:rsidRPr="008F4773">
        <w:rPr>
          <w:rFonts w:asciiTheme="minorEastAsia" w:hAnsiTheme="minorEastAsia" w:cs="Arial" w:hint="eastAsia"/>
          <w:color w:val="333333"/>
          <w:kern w:val="0"/>
          <w:szCs w:val="21"/>
        </w:rPr>
        <w:t>status</w:t>
      </w:r>
      <w:proofErr w:type="spellEnd"/>
      <w:r w:rsidR="00124978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（创建库使用）</w:t>
      </w:r>
      <w:r w:rsidR="00945BC8" w:rsidRPr="008F4773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proofErr w:type="spellStart"/>
      <w:r w:rsidR="00997C74" w:rsidRPr="008F4773">
        <w:rPr>
          <w:rFonts w:asciiTheme="minorEastAsia" w:hAnsiTheme="minorEastAsia" w:cs="Arial" w:hint="eastAsia"/>
          <w:color w:val="333333"/>
          <w:kern w:val="0"/>
          <w:szCs w:val="21"/>
        </w:rPr>
        <w:t>m</w:t>
      </w:r>
      <w:r w:rsidR="005D1EDB" w:rsidRPr="008F4773">
        <w:rPr>
          <w:rFonts w:asciiTheme="minorEastAsia" w:hAnsiTheme="minorEastAsia" w:cs="Arial" w:hint="eastAsia"/>
          <w:color w:val="333333"/>
          <w:kern w:val="0"/>
          <w:szCs w:val="21"/>
        </w:rPr>
        <w:t>status</w:t>
      </w:r>
      <w:proofErr w:type="spellEnd"/>
      <w:r w:rsidR="0022467B" w:rsidRPr="008F4773">
        <w:rPr>
          <w:rFonts w:asciiTheme="minorEastAsia" w:hAnsiTheme="minorEastAsia" w:cs="Arial" w:hint="eastAsia"/>
          <w:color w:val="333333"/>
          <w:kern w:val="0"/>
          <w:szCs w:val="21"/>
        </w:rPr>
        <w:t>（留作修改库操作使用）</w:t>
      </w:r>
      <w:r w:rsidR="000C379A" w:rsidRPr="008F4773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0F4F04" w:rsidRPr="00BA5730" w:rsidRDefault="000F4F04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</w:p>
    <w:p w:rsidR="008D3B29" w:rsidRPr="00C45D00" w:rsidRDefault="00DF2090" w:rsidP="00C45D00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修改</w:t>
      </w:r>
      <w:r w:rsidR="00CC1B70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仓库流程</w:t>
      </w:r>
      <w:r w:rsidR="00D9687A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</w:p>
    <w:p w:rsidR="00C30EC9" w:rsidRDefault="008A7547" w:rsidP="00C45D00">
      <w:pPr>
        <w:widowControl/>
        <w:spacing w:before="100" w:beforeAutospacing="1" w:after="150" w:line="260" w:lineRule="atLeast"/>
        <w:jc w:val="left"/>
      </w:pPr>
      <w:r>
        <w:object w:dxaOrig="18444" w:dyaOrig="15099">
          <v:shape id="_x0000_i1029" type="#_x0000_t75" style="width:414.7pt;height:339.85pt" o:ole="">
            <v:imagedata r:id="rId15" o:title=""/>
          </v:shape>
          <o:OLEObject Type="Embed" ProgID="Visio.Drawing.11" ShapeID="_x0000_i1029" DrawAspect="Content" ObjectID="_1520429180" r:id="rId16"/>
        </w:object>
      </w:r>
    </w:p>
    <w:p w:rsidR="004E7765" w:rsidRPr="007A571E" w:rsidRDefault="004E7765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szCs w:val="21"/>
        </w:rPr>
      </w:pPr>
      <w:r w:rsidRPr="007A571E">
        <w:rPr>
          <w:rFonts w:asciiTheme="minorEastAsia" w:hAnsiTheme="minorEastAsia" w:hint="eastAsia"/>
          <w:szCs w:val="21"/>
        </w:rPr>
        <w:t>用户的操作部分，我们放到后面辅助功能部分进行讲解，总之，用户的操作需要记录入用户操作表格，并为该表格内的数据分配</w:t>
      </w:r>
      <w:proofErr w:type="spellStart"/>
      <w:r w:rsidRPr="007A571E">
        <w:rPr>
          <w:rFonts w:asciiTheme="minorEastAsia" w:hAnsiTheme="minorEastAsia" w:hint="eastAsia"/>
          <w:szCs w:val="21"/>
        </w:rPr>
        <w:t>taskid</w:t>
      </w:r>
      <w:proofErr w:type="spellEnd"/>
      <w:r w:rsidR="00666E56" w:rsidRPr="007A571E">
        <w:rPr>
          <w:rFonts w:asciiTheme="minorEastAsia" w:hAnsiTheme="minorEastAsia" w:hint="eastAsia"/>
          <w:szCs w:val="21"/>
        </w:rPr>
        <w:t>（任务编号</w:t>
      </w:r>
      <w:r w:rsidR="0086198A" w:rsidRPr="007A571E">
        <w:rPr>
          <w:rFonts w:asciiTheme="minorEastAsia" w:hAnsiTheme="minorEastAsia" w:hint="eastAsia"/>
          <w:szCs w:val="21"/>
        </w:rPr>
        <w:t>，根据commit过程来进行记录</w:t>
      </w:r>
      <w:r w:rsidR="00666E56" w:rsidRPr="007A571E">
        <w:rPr>
          <w:rFonts w:asciiTheme="minorEastAsia" w:hAnsiTheme="minorEastAsia" w:hint="eastAsia"/>
          <w:szCs w:val="21"/>
        </w:rPr>
        <w:t>）</w:t>
      </w:r>
      <w:r w:rsidR="00270BEE" w:rsidRPr="007A571E">
        <w:rPr>
          <w:rFonts w:asciiTheme="minorEastAsia" w:hAnsiTheme="minorEastAsia" w:hint="eastAsia"/>
          <w:szCs w:val="21"/>
        </w:rPr>
        <w:t>。</w:t>
      </w:r>
    </w:p>
    <w:p w:rsidR="00D436A2" w:rsidRPr="007A571E" w:rsidRDefault="00167BDF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每30秒，在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端，对各个仓库进行一次统一的commit过程，并对该过程设置一个任务编号，将任务</w:t>
      </w:r>
      <w:proofErr w:type="gram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编号自增加</w:t>
      </w:r>
      <w:proofErr w:type="gram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入到任务表，另外将该任务编号，绑定用户操作库，以便将本次</w:t>
      </w: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lastRenderedPageBreak/>
        <w:t>任务绑定到相应的用户操作上</w:t>
      </w:r>
      <w:r w:rsidR="007E05F1" w:rsidRPr="007A571E">
        <w:rPr>
          <w:rFonts w:asciiTheme="minorEastAsia" w:hAnsiTheme="minorEastAsia" w:cs="Arial" w:hint="eastAsia"/>
          <w:color w:val="333333"/>
          <w:kern w:val="0"/>
          <w:szCs w:val="21"/>
        </w:rPr>
        <w:t>，同时commit后将</w:t>
      </w:r>
      <w:proofErr w:type="spellStart"/>
      <w:r w:rsidR="007E05F1" w:rsidRPr="007A571E">
        <w:rPr>
          <w:rFonts w:asciiTheme="minorEastAsia" w:hAnsiTheme="minorEastAsia" w:cs="Arial" w:hint="eastAsia"/>
          <w:color w:val="333333"/>
          <w:kern w:val="0"/>
          <w:szCs w:val="21"/>
        </w:rPr>
        <w:t>Wserver</w:t>
      </w:r>
      <w:proofErr w:type="spellEnd"/>
      <w:r w:rsidR="007E05F1" w:rsidRPr="007A571E">
        <w:rPr>
          <w:rFonts w:asciiTheme="minorEastAsia" w:hAnsiTheme="minorEastAsia" w:cs="Arial" w:hint="eastAsia"/>
          <w:color w:val="333333"/>
          <w:kern w:val="0"/>
          <w:szCs w:val="21"/>
        </w:rPr>
        <w:t>上面的仓库的hash</w:t>
      </w:r>
      <w:proofErr w:type="gramStart"/>
      <w:r w:rsidR="007E05F1" w:rsidRPr="007A571E">
        <w:rPr>
          <w:rFonts w:asciiTheme="minorEastAsia" w:hAnsiTheme="minorEastAsia" w:cs="Arial" w:hint="eastAsia"/>
          <w:color w:val="333333"/>
          <w:kern w:val="0"/>
          <w:szCs w:val="21"/>
        </w:rPr>
        <w:t>值记录入</w:t>
      </w:r>
      <w:proofErr w:type="gramEnd"/>
      <w:r w:rsidR="007E05F1" w:rsidRPr="007A571E">
        <w:rPr>
          <w:rFonts w:asciiTheme="minorEastAsia" w:hAnsiTheme="minorEastAsia" w:cs="Arial" w:hint="eastAsia"/>
          <w:color w:val="333333"/>
          <w:kern w:val="0"/>
          <w:szCs w:val="21"/>
        </w:rPr>
        <w:t>仓库表</w:t>
      </w:r>
      <w:r w:rsidR="00D436A2" w:rsidRPr="007A571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D436A2" w:rsidRPr="007A571E" w:rsidRDefault="000574BA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执行commit并入库后</w:t>
      </w:r>
      <w:r w:rsidR="00282263" w:rsidRPr="007A571E">
        <w:rPr>
          <w:rFonts w:asciiTheme="minorEastAsia" w:hAnsiTheme="minorEastAsia" w:cs="Arial" w:hint="eastAsia"/>
          <w:color w:val="333333"/>
          <w:kern w:val="0"/>
          <w:szCs w:val="21"/>
        </w:rPr>
        <w:t>，进一步分别对各个</w:t>
      </w:r>
      <w:proofErr w:type="spellStart"/>
      <w:r w:rsidR="00282263" w:rsidRPr="007A571E">
        <w:rPr>
          <w:rFonts w:asciiTheme="minorEastAsia" w:hAnsiTheme="minorEastAsia" w:cs="Arial" w:hint="eastAsia"/>
          <w:color w:val="333333"/>
          <w:kern w:val="0"/>
          <w:szCs w:val="21"/>
        </w:rPr>
        <w:t>CenterServer</w:t>
      </w:r>
      <w:proofErr w:type="spellEnd"/>
      <w:r w:rsidR="00282263" w:rsidRPr="007A571E">
        <w:rPr>
          <w:rFonts w:asciiTheme="minorEastAsia" w:hAnsiTheme="minorEastAsia" w:cs="Arial" w:hint="eastAsia"/>
          <w:color w:val="333333"/>
          <w:kern w:val="0"/>
          <w:szCs w:val="21"/>
        </w:rPr>
        <w:t>上面的仓库进行</w:t>
      </w:r>
      <w:r w:rsidR="002477B5" w:rsidRPr="007A571E">
        <w:rPr>
          <w:rFonts w:asciiTheme="minorEastAsia" w:hAnsiTheme="minorEastAsia" w:cs="Arial" w:hint="eastAsia"/>
          <w:color w:val="333333"/>
          <w:kern w:val="0"/>
          <w:szCs w:val="21"/>
        </w:rPr>
        <w:t>push操作，并将push过程成功和失败状态记录入，</w:t>
      </w:r>
      <w:proofErr w:type="spellStart"/>
      <w:r w:rsidR="002477B5" w:rsidRPr="007A571E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  <w:r w:rsidR="002477B5" w:rsidRPr="007A571E">
        <w:rPr>
          <w:rFonts w:asciiTheme="minorEastAsia" w:hAnsiTheme="minorEastAsia" w:cs="Arial" w:hint="eastAsia"/>
          <w:color w:val="333333"/>
          <w:kern w:val="0"/>
          <w:szCs w:val="21"/>
        </w:rPr>
        <w:t>和Repo关联表。</w:t>
      </w:r>
      <w:r w:rsidR="004D7869" w:rsidRPr="007A571E">
        <w:rPr>
          <w:rFonts w:asciiTheme="minorEastAsia" w:hAnsiTheme="minorEastAsia" w:cs="Arial" w:hint="eastAsia"/>
          <w:color w:val="333333"/>
          <w:kern w:val="0"/>
          <w:szCs w:val="21"/>
        </w:rPr>
        <w:t>（</w:t>
      </w:r>
      <w:proofErr w:type="spellStart"/>
      <w:r w:rsidR="00C54699" w:rsidRPr="007A571E">
        <w:rPr>
          <w:rFonts w:asciiTheme="minorEastAsia" w:hAnsiTheme="minorEastAsia" w:cs="Arial" w:hint="eastAsia"/>
          <w:color w:val="333333"/>
          <w:kern w:val="0"/>
          <w:szCs w:val="21"/>
        </w:rPr>
        <w:t>repo_and_csserver.</w:t>
      </w:r>
      <w:r w:rsidR="00E063AE" w:rsidRPr="007A571E">
        <w:rPr>
          <w:rFonts w:asciiTheme="minorEastAsia" w:hAnsiTheme="minorEastAsia" w:cs="Arial" w:hint="eastAsia"/>
          <w:color w:val="333333"/>
          <w:kern w:val="0"/>
          <w:szCs w:val="21"/>
        </w:rPr>
        <w:t>mstatus</w:t>
      </w:r>
      <w:proofErr w:type="spellEnd"/>
      <w:r w:rsidR="004D7869" w:rsidRPr="007A571E">
        <w:rPr>
          <w:rFonts w:asciiTheme="minorEastAsia" w:hAnsiTheme="minorEastAsia" w:cs="Arial" w:hint="eastAsia"/>
          <w:color w:val="333333"/>
          <w:kern w:val="0"/>
          <w:szCs w:val="21"/>
        </w:rPr>
        <w:t>）</w:t>
      </w:r>
      <w:r w:rsidR="00D436A2" w:rsidRPr="007A571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D436A2" w:rsidRPr="007A571E" w:rsidRDefault="00C926E4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PopServer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（预先部署客户端）</w:t>
      </w:r>
      <w:r w:rsidR="000E0C74" w:rsidRPr="007A571E">
        <w:rPr>
          <w:rFonts w:asciiTheme="minorEastAsia" w:hAnsiTheme="minorEastAsia" w:cs="Arial" w:hint="eastAsia"/>
          <w:color w:val="333333"/>
          <w:kern w:val="0"/>
          <w:szCs w:val="21"/>
        </w:rPr>
        <w:t>每10秒定时请求</w:t>
      </w:r>
      <w:proofErr w:type="spellStart"/>
      <w:r w:rsidR="000E0C74" w:rsidRPr="007A571E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  <w:r w:rsidR="000E0C74" w:rsidRPr="007A571E">
        <w:rPr>
          <w:rFonts w:asciiTheme="minorEastAsia" w:hAnsiTheme="minorEastAsia" w:cs="Arial" w:hint="eastAsia"/>
          <w:color w:val="333333"/>
          <w:kern w:val="0"/>
          <w:szCs w:val="21"/>
        </w:rPr>
        <w:t>获取仓库数据。</w:t>
      </w:r>
      <w:proofErr w:type="spellStart"/>
      <w:r w:rsidR="00056697" w:rsidRPr="007A571E">
        <w:rPr>
          <w:rFonts w:asciiTheme="minorEastAsia" w:hAnsiTheme="minorEastAsia" w:cs="Arial" w:hint="eastAsia"/>
          <w:color w:val="333333"/>
          <w:kern w:val="0"/>
          <w:szCs w:val="21"/>
        </w:rPr>
        <w:t>CSServer</w:t>
      </w:r>
      <w:proofErr w:type="spellEnd"/>
    </w:p>
    <w:p w:rsidR="00CB0554" w:rsidRPr="007A571E" w:rsidRDefault="00F50EAB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但是约定同步的两</w:t>
      </w:r>
      <w:r w:rsidR="00CB0554" w:rsidRPr="007A571E">
        <w:rPr>
          <w:rFonts w:asciiTheme="minorEastAsia" w:hAnsiTheme="minorEastAsia" w:cs="Arial" w:hint="eastAsia"/>
          <w:color w:val="333333"/>
          <w:kern w:val="0"/>
          <w:szCs w:val="21"/>
        </w:rPr>
        <w:t>项约束条件：</w:t>
      </w:r>
    </w:p>
    <w:p w:rsidR="00056697" w:rsidRPr="007A571E" w:rsidRDefault="00C82910" w:rsidP="00C45D00">
      <w:pPr>
        <w:pStyle w:val="a7"/>
        <w:numPr>
          <w:ilvl w:val="0"/>
          <w:numId w:val="7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asciiTheme="minorEastAsia" w:hAnsiTheme="minorEastAsia" w:cs="宋体"/>
          <w:b/>
          <w:bCs/>
          <w:color w:val="000000"/>
          <w:kern w:val="0"/>
          <w:szCs w:val="21"/>
          <w:lang w:val="zh-CN"/>
        </w:rPr>
      </w:pPr>
      <w:r w:rsidRPr="007A571E">
        <w:rPr>
          <w:rFonts w:asciiTheme="minorEastAsia" w:hAnsiTheme="minorEastAsia" w:cs="宋体"/>
          <w:b/>
          <w:bCs/>
          <w:color w:val="000000"/>
          <w:kern w:val="0"/>
          <w:szCs w:val="21"/>
          <w:lang w:val="zh-CN"/>
        </w:rPr>
        <w:t>M</w:t>
      </w:r>
      <w:r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ode表内容</w:t>
      </w:r>
      <w:r w:rsidR="009B09C9"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。</w:t>
      </w:r>
    </w:p>
    <w:p w:rsidR="009B09C9" w:rsidRPr="007A571E" w:rsidRDefault="00C82910" w:rsidP="00C45D00">
      <w:pPr>
        <w:autoSpaceDE w:val="0"/>
        <w:autoSpaceDN w:val="0"/>
        <w:adjustRightInd w:val="0"/>
        <w:spacing w:line="288" w:lineRule="auto"/>
        <w:jc w:val="left"/>
        <w:rPr>
          <w:rFonts w:asciiTheme="minorEastAsia" w:hAnsiTheme="minorEastAsia" w:cs="宋体"/>
          <w:b/>
          <w:bCs/>
          <w:color w:val="000000"/>
          <w:kern w:val="0"/>
          <w:szCs w:val="21"/>
          <w:lang w:val="zh-CN"/>
        </w:rPr>
      </w:pPr>
      <w:r w:rsidRPr="007A571E">
        <w:rPr>
          <w:rFonts w:asciiTheme="minorEastAsia" w:hAnsiTheme="minorEastAsia" w:cs="宋体"/>
          <w:b/>
          <w:bCs/>
          <w:color w:val="000000"/>
          <w:kern w:val="0"/>
          <w:szCs w:val="21"/>
          <w:lang w:val="zh-CN"/>
        </w:rPr>
        <w:t>mode</w:t>
      </w:r>
      <w:r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是否开启同步</w:t>
      </w:r>
      <w:r w:rsidR="00B66060"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。</w:t>
      </w:r>
    </w:p>
    <w:p w:rsidR="00CB0554" w:rsidRPr="007A571E" w:rsidRDefault="00056697" w:rsidP="00C45D00">
      <w:pPr>
        <w:pStyle w:val="a7"/>
        <w:widowControl/>
        <w:numPr>
          <w:ilvl w:val="0"/>
          <w:numId w:val="7"/>
        </w:numPr>
        <w:spacing w:before="100" w:beforeAutospacing="1" w:after="150" w:line="260" w:lineRule="atLeast"/>
        <w:ind w:firstLineChars="0"/>
        <w:jc w:val="left"/>
        <w:rPr>
          <w:rFonts w:asciiTheme="minorEastAsia" w:hAnsiTheme="minorEastAsia" w:cs="宋体"/>
          <w:b/>
          <w:bCs/>
          <w:color w:val="000000"/>
          <w:kern w:val="0"/>
          <w:szCs w:val="21"/>
          <w:lang w:val="zh-CN"/>
        </w:rPr>
      </w:pPr>
      <w:r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判断服务器和仓库的关联关系</w:t>
      </w:r>
      <w:r w:rsidR="00407EF3"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中的auto值，如果auto值被设定为0，则该服务器对该仓库的同步</w:t>
      </w:r>
      <w:r w:rsidR="006C29CB"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跳过</w:t>
      </w:r>
      <w:r w:rsidRPr="007A571E">
        <w:rPr>
          <w:rFonts w:asciiTheme="minorEastAsia" w:hAnsiTheme="minorEastAsia" w:cs="宋体" w:hint="eastAsia"/>
          <w:b/>
          <w:bCs/>
          <w:color w:val="000000"/>
          <w:kern w:val="0"/>
          <w:szCs w:val="21"/>
          <w:lang w:val="zh-CN"/>
        </w:rPr>
        <w:t>。</w:t>
      </w:r>
    </w:p>
    <w:p w:rsidR="002B2E19" w:rsidRPr="007A571E" w:rsidRDefault="002B2E19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客户端流程（</w:t>
      </w:r>
      <w:r w:rsidR="00580819" w:rsidRPr="007A571E">
        <w:rPr>
          <w:rFonts w:asciiTheme="minorEastAsia" w:hAnsiTheme="minorEastAsia" w:cs="Arial" w:hint="eastAsia"/>
          <w:color w:val="333333"/>
          <w:kern w:val="0"/>
          <w:szCs w:val="21"/>
        </w:rPr>
        <w:t>定时执行</w:t>
      </w: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）：</w:t>
      </w:r>
    </w:p>
    <w:p w:rsidR="001D543A" w:rsidRPr="007A571E" w:rsidRDefault="00677859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b/>
          <w:color w:val="333333"/>
          <w:kern w:val="0"/>
          <w:szCs w:val="21"/>
        </w:rPr>
      </w:pPr>
      <w:r>
        <w:rPr>
          <w:rFonts w:asciiTheme="minorEastAsia" w:hAnsiTheme="minorEastAsia" w:cs="Arial" w:hint="eastAsia"/>
          <w:color w:val="333333"/>
          <w:kern w:val="0"/>
          <w:szCs w:val="21"/>
        </w:rPr>
        <w:t>第一</w:t>
      </w:r>
      <w:r w:rsidR="00AF6E54" w:rsidRPr="007A571E">
        <w:rPr>
          <w:rFonts w:asciiTheme="minorEastAsia" w:hAnsiTheme="minorEastAsia" w:cs="Arial" w:hint="eastAsia"/>
          <w:color w:val="333333"/>
          <w:kern w:val="0"/>
          <w:szCs w:val="21"/>
        </w:rPr>
        <w:t>步</w:t>
      </w:r>
      <w:r w:rsidR="001F5411" w:rsidRPr="007A571E">
        <w:rPr>
          <w:rFonts w:asciiTheme="minorEastAsia" w:hAnsiTheme="minorEastAsia" w:cs="Arial" w:hint="eastAsia"/>
          <w:color w:val="333333"/>
          <w:kern w:val="0"/>
          <w:szCs w:val="21"/>
        </w:rPr>
        <w:t>：</w:t>
      </w:r>
      <w:r w:rsidR="00586513" w:rsidRPr="007A571E">
        <w:rPr>
          <w:rFonts w:asciiTheme="minorEastAsia" w:hAnsiTheme="minorEastAsia" w:cs="Arial" w:hint="eastAsia"/>
          <w:color w:val="333333"/>
          <w:kern w:val="0"/>
          <w:szCs w:val="21"/>
        </w:rPr>
        <w:t>每次请求过程中请求</w:t>
      </w:r>
      <w:proofErr w:type="spellStart"/>
      <w:r w:rsidR="00586513" w:rsidRPr="007A571E">
        <w:rPr>
          <w:rFonts w:asciiTheme="minorEastAsia" w:hAnsiTheme="minorEastAsia" w:cs="Arial" w:hint="eastAsia"/>
          <w:color w:val="333333"/>
          <w:kern w:val="0"/>
          <w:szCs w:val="21"/>
        </w:rPr>
        <w:t>contorler</w:t>
      </w:r>
      <w:proofErr w:type="spellEnd"/>
      <w:r w:rsidR="00586513" w:rsidRPr="007A571E">
        <w:rPr>
          <w:rFonts w:asciiTheme="minorEastAsia" w:hAnsiTheme="minorEastAsia" w:cs="Arial" w:hint="eastAsia"/>
          <w:color w:val="333333"/>
          <w:kern w:val="0"/>
          <w:szCs w:val="21"/>
        </w:rPr>
        <w:t>获取repo最新版本数据</w:t>
      </w:r>
      <w:r w:rsidR="001D5887">
        <w:rPr>
          <w:rFonts w:asciiTheme="minorEastAsia" w:hAnsiTheme="minorEastAsia" w:cs="Arial" w:hint="eastAsia"/>
          <w:color w:val="333333"/>
          <w:kern w:val="0"/>
          <w:szCs w:val="21"/>
        </w:rPr>
        <w:t>以及现在的工作模式</w:t>
      </w:r>
      <w:r w:rsidR="0001224B" w:rsidRPr="007A571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r w:rsidR="00EA0D1E">
        <w:rPr>
          <w:rFonts w:asciiTheme="minorEastAsia" w:hAnsiTheme="minorEastAsia" w:cs="Arial" w:hint="eastAsia"/>
          <w:color w:val="333333"/>
          <w:kern w:val="0"/>
          <w:szCs w:val="21"/>
        </w:rPr>
        <w:t>对工作模式为0的不做同步，如果工作模式为1，就继续从关联表中取出需要同步的仓库</w:t>
      </w:r>
      <w:r w:rsidR="0089073D">
        <w:rPr>
          <w:rFonts w:asciiTheme="minorEastAsia" w:hAnsiTheme="minorEastAsia" w:cs="Arial" w:hint="eastAsia"/>
          <w:color w:val="333333"/>
          <w:kern w:val="0"/>
          <w:szCs w:val="21"/>
        </w:rPr>
        <w:t>（auto值）</w:t>
      </w:r>
      <w:r w:rsidR="00EA0D1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r w:rsidR="006B5D4E">
        <w:rPr>
          <w:rFonts w:asciiTheme="minorEastAsia" w:hAnsiTheme="minorEastAsia" w:cs="Arial" w:hint="eastAsia"/>
          <w:color w:val="333333"/>
          <w:kern w:val="0"/>
          <w:szCs w:val="21"/>
        </w:rPr>
        <w:t>请求API如下：</w:t>
      </w:r>
    </w:p>
    <w:p w:rsidR="004837D5" w:rsidRPr="007A571E" w:rsidRDefault="004837D5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b/>
          <w:szCs w:val="21"/>
        </w:rPr>
      </w:pPr>
      <w:r w:rsidRPr="007A571E">
        <w:rPr>
          <w:rFonts w:asciiTheme="minorEastAsia" w:hAnsiTheme="minorEastAsia" w:hint="eastAsia"/>
          <w:b/>
          <w:szCs w:val="21"/>
        </w:rPr>
        <w:t>API： :8067/</w:t>
      </w:r>
      <w:proofErr w:type="spellStart"/>
      <w:r w:rsidRPr="007A571E">
        <w:rPr>
          <w:rFonts w:asciiTheme="minorEastAsia" w:hAnsiTheme="minorEastAsia" w:hint="eastAsia"/>
          <w:b/>
          <w:szCs w:val="21"/>
        </w:rPr>
        <w:t>api</w:t>
      </w:r>
      <w:proofErr w:type="spellEnd"/>
      <w:r w:rsidRPr="007A571E">
        <w:rPr>
          <w:rFonts w:asciiTheme="minorEastAsia" w:hAnsiTheme="minorEastAsia" w:hint="eastAsia"/>
          <w:b/>
          <w:szCs w:val="21"/>
        </w:rPr>
        <w:t>/</w:t>
      </w:r>
      <w:r w:rsidR="00E20364" w:rsidRPr="00E20364">
        <w:rPr>
          <w:rFonts w:asciiTheme="minorEastAsia" w:hAnsiTheme="minorEastAsia" w:hint="eastAsia"/>
          <w:b/>
          <w:szCs w:val="21"/>
        </w:rPr>
        <w:t xml:space="preserve"> </w:t>
      </w:r>
      <w:proofErr w:type="spellStart"/>
      <w:r w:rsidR="00E20364">
        <w:rPr>
          <w:rFonts w:asciiTheme="minorEastAsia" w:hAnsiTheme="minorEastAsia" w:hint="eastAsia"/>
          <w:b/>
          <w:szCs w:val="21"/>
        </w:rPr>
        <w:t>getrepoinfo</w:t>
      </w:r>
      <w:proofErr w:type="spellEnd"/>
      <w:r w:rsidRPr="007A571E">
        <w:rPr>
          <w:rFonts w:asciiTheme="minorEastAsia" w:hAnsiTheme="minorEastAsia" w:hint="eastAsia"/>
          <w:b/>
          <w:szCs w:val="21"/>
        </w:rPr>
        <w:t>，参数：</w:t>
      </w:r>
      <w:r w:rsidR="00366279" w:rsidRPr="007A571E">
        <w:rPr>
          <w:rFonts w:asciiTheme="minorEastAsia" w:hAnsiTheme="minorEastAsia" w:hint="eastAsia"/>
          <w:b/>
          <w:szCs w:val="21"/>
        </w:rPr>
        <w:t>仓库名称列表，获取仓库名称列表和对应的最新版本号。</w:t>
      </w:r>
    </w:p>
    <w:p w:rsidR="0005686C" w:rsidRDefault="00094DAE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对每个仓库都进行同步，同步后将版本数据和repo版本数据进行对比，然后返回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json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对比数据和</w:t>
      </w:r>
      <w:proofErr w:type="gram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时间戳给</w:t>
      </w:r>
      <w:proofErr w:type="spellStart"/>
      <w:proofErr w:type="gram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contorler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r w:rsidR="0005686C">
        <w:rPr>
          <w:rFonts w:asciiTheme="minorEastAsia" w:hAnsiTheme="minorEastAsia" w:cs="Arial" w:hint="eastAsia"/>
          <w:color w:val="333333"/>
          <w:kern w:val="0"/>
          <w:szCs w:val="21"/>
        </w:rPr>
        <w:t>反馈API如下</w:t>
      </w:r>
      <w:r w:rsidR="007E1EE2">
        <w:rPr>
          <w:rFonts w:asciiTheme="minorEastAsia" w:hAnsiTheme="minorEastAsia" w:cs="Arial" w:hint="eastAsia"/>
          <w:color w:val="333333"/>
          <w:kern w:val="0"/>
          <w:szCs w:val="21"/>
        </w:rPr>
        <w:t>：</w:t>
      </w:r>
    </w:p>
    <w:p w:rsidR="00AF6E54" w:rsidRPr="007A571E" w:rsidRDefault="00752E46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/>
          <w:b/>
          <w:szCs w:val="21"/>
        </w:rPr>
      </w:pPr>
      <w:r w:rsidRPr="007A571E">
        <w:rPr>
          <w:rFonts w:asciiTheme="minorEastAsia" w:hAnsiTheme="minorEastAsia" w:hint="eastAsia"/>
          <w:b/>
          <w:szCs w:val="21"/>
        </w:rPr>
        <w:t>API： :8067/</w:t>
      </w:r>
      <w:proofErr w:type="spellStart"/>
      <w:r w:rsidRPr="007A571E">
        <w:rPr>
          <w:rFonts w:asciiTheme="minorEastAsia" w:hAnsiTheme="minorEastAsia" w:hint="eastAsia"/>
          <w:b/>
          <w:szCs w:val="21"/>
        </w:rPr>
        <w:t>api</w:t>
      </w:r>
      <w:proofErr w:type="spellEnd"/>
      <w:r w:rsidRPr="007A571E">
        <w:rPr>
          <w:rFonts w:asciiTheme="minorEastAsia" w:hAnsiTheme="minorEastAsia" w:hint="eastAsia"/>
          <w:b/>
          <w:szCs w:val="21"/>
        </w:rPr>
        <w:t>/</w:t>
      </w:r>
      <w:proofErr w:type="spellStart"/>
      <w:r w:rsidR="00222F38" w:rsidRPr="007A571E">
        <w:rPr>
          <w:rFonts w:asciiTheme="minorEastAsia" w:hAnsiTheme="minorEastAsia" w:hint="eastAsia"/>
          <w:b/>
          <w:szCs w:val="21"/>
        </w:rPr>
        <w:t>sync</w:t>
      </w:r>
      <w:r w:rsidR="00171B91" w:rsidRPr="007A571E">
        <w:rPr>
          <w:rFonts w:asciiTheme="minorEastAsia" w:hAnsiTheme="minorEastAsia" w:hint="eastAsia"/>
          <w:b/>
          <w:szCs w:val="21"/>
        </w:rPr>
        <w:t>result</w:t>
      </w:r>
      <w:proofErr w:type="spellEnd"/>
      <w:r w:rsidRPr="007A571E">
        <w:rPr>
          <w:rFonts w:asciiTheme="minorEastAsia" w:hAnsiTheme="minorEastAsia" w:hint="eastAsia"/>
          <w:b/>
          <w:szCs w:val="21"/>
        </w:rPr>
        <w:t xml:space="preserve"> ，参数：</w:t>
      </w:r>
      <w:r w:rsidR="004A53A4" w:rsidRPr="007A571E">
        <w:rPr>
          <w:rFonts w:asciiTheme="minorEastAsia" w:hAnsiTheme="minorEastAsia" w:hint="eastAsia"/>
          <w:b/>
          <w:szCs w:val="21"/>
        </w:rPr>
        <w:t>仓库列表</w:t>
      </w:r>
      <w:r w:rsidR="00BB76CA" w:rsidRPr="007A571E">
        <w:rPr>
          <w:rFonts w:asciiTheme="minorEastAsia" w:hAnsiTheme="minorEastAsia" w:hint="eastAsia"/>
          <w:b/>
          <w:szCs w:val="21"/>
        </w:rPr>
        <w:t>id</w:t>
      </w:r>
      <w:r w:rsidR="004A53A4" w:rsidRPr="007A571E">
        <w:rPr>
          <w:rFonts w:asciiTheme="minorEastAsia" w:hAnsiTheme="minorEastAsia" w:hint="eastAsia"/>
          <w:b/>
          <w:szCs w:val="21"/>
        </w:rPr>
        <w:t>和</w:t>
      </w:r>
      <w:r w:rsidR="00BB76CA" w:rsidRPr="007A571E">
        <w:rPr>
          <w:rFonts w:asciiTheme="minorEastAsia" w:hAnsiTheme="minorEastAsia" w:hint="eastAsia"/>
          <w:b/>
          <w:szCs w:val="21"/>
        </w:rPr>
        <w:t>server id，status</w:t>
      </w:r>
      <w:r w:rsidR="009B0797" w:rsidRPr="007A571E">
        <w:rPr>
          <w:rFonts w:asciiTheme="minorEastAsia" w:hAnsiTheme="minorEastAsia" w:hint="eastAsia"/>
          <w:b/>
          <w:szCs w:val="21"/>
        </w:rPr>
        <w:t>，timestamp</w:t>
      </w:r>
      <w:r w:rsidRPr="007A571E">
        <w:rPr>
          <w:rFonts w:asciiTheme="minorEastAsia" w:hAnsiTheme="minorEastAsia" w:hint="eastAsia"/>
          <w:b/>
          <w:szCs w:val="21"/>
        </w:rPr>
        <w:t>。</w:t>
      </w:r>
    </w:p>
    <w:p w:rsidR="00AF6E54" w:rsidRPr="007A571E" w:rsidRDefault="00AF6E54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定时同步</w:t>
      </w:r>
    </w:p>
    <w:p w:rsidR="00D436A2" w:rsidRPr="007A571E" w:rsidRDefault="00D436A2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数据库内容如下：</w:t>
      </w:r>
    </w:p>
    <w:p w:rsidR="004F2267" w:rsidRPr="007A571E" w:rsidRDefault="004F2267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库表：</w:t>
      </w:r>
      <w:proofErr w:type="gramStart"/>
      <w:r w:rsidR="00D07405" w:rsidRPr="007A571E">
        <w:rPr>
          <w:rFonts w:asciiTheme="minorEastAsia" w:hAnsiTheme="minorEastAsia" w:cs="Arial" w:hint="eastAsia"/>
          <w:color w:val="333333"/>
          <w:kern w:val="0"/>
          <w:szCs w:val="21"/>
        </w:rPr>
        <w:t>mode</w:t>
      </w:r>
      <w:proofErr w:type="gramEnd"/>
    </w:p>
    <w:p w:rsidR="004F2267" w:rsidRPr="007A571E" w:rsidRDefault="004F2267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字段：id、</w:t>
      </w:r>
      <w:r w:rsidR="00526E3F" w:rsidRPr="007A571E">
        <w:rPr>
          <w:rFonts w:asciiTheme="minorEastAsia" w:hAnsiTheme="minorEastAsia" w:cs="Arial" w:hint="eastAsia"/>
          <w:color w:val="333333"/>
          <w:kern w:val="0"/>
          <w:szCs w:val="21"/>
        </w:rPr>
        <w:t>mode、comment</w:t>
      </w:r>
    </w:p>
    <w:p w:rsidR="00D436A2" w:rsidRPr="007A571E" w:rsidRDefault="00D436A2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库表：</w:t>
      </w:r>
      <w:proofErr w:type="gram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repos</w:t>
      </w:r>
      <w:proofErr w:type="gramEnd"/>
    </w:p>
    <w:p w:rsidR="00061A3F" w:rsidRPr="007A571E" w:rsidRDefault="00D436A2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字段：id、 name 、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download_path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dispatch_path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hash_value</w:t>
      </w:r>
      <w:proofErr w:type="spellEnd"/>
      <w:r w:rsidR="00D7032A" w:rsidRPr="007A571E">
        <w:rPr>
          <w:rFonts w:asciiTheme="minorEastAsia" w:hAnsiTheme="minorEastAsia" w:cs="Arial" w:hint="eastAsia"/>
          <w:color w:val="333333"/>
          <w:kern w:val="0"/>
          <w:szCs w:val="21"/>
        </w:rPr>
        <w:t>、</w:t>
      </w:r>
      <w:proofErr w:type="spellStart"/>
      <w:r w:rsidR="00D7032A" w:rsidRPr="007A571E">
        <w:rPr>
          <w:rFonts w:asciiTheme="minorEastAsia" w:hAnsiTheme="minorEastAsia" w:cs="Arial" w:hint="eastAsia"/>
          <w:color w:val="333333"/>
          <w:kern w:val="0"/>
          <w:szCs w:val="21"/>
        </w:rPr>
        <w:t>repo</w:t>
      </w:r>
      <w:r w:rsidR="00D7032A" w:rsidRPr="007A571E">
        <w:rPr>
          <w:rFonts w:asciiTheme="minorEastAsia" w:hAnsiTheme="minorEastAsia" w:cs="Arial"/>
          <w:color w:val="333333"/>
          <w:kern w:val="0"/>
          <w:szCs w:val="21"/>
        </w:rPr>
        <w:softHyphen/>
      </w:r>
      <w:r w:rsidR="00D7032A" w:rsidRPr="007A571E">
        <w:rPr>
          <w:rFonts w:asciiTheme="minorEastAsia" w:hAnsiTheme="minorEastAsia" w:cs="Arial" w:hint="eastAsia"/>
          <w:color w:val="333333"/>
          <w:kern w:val="0"/>
          <w:szCs w:val="21"/>
        </w:rPr>
        <w:t>_comment</w:t>
      </w:r>
      <w:proofErr w:type="spellEnd"/>
    </w:p>
    <w:p w:rsidR="00D436A2" w:rsidRPr="007A571E" w:rsidRDefault="00D436A2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库表：</w:t>
      </w:r>
      <w:proofErr w:type="gramStart"/>
      <w:r w:rsidR="00F70BD6" w:rsidRPr="007A571E">
        <w:rPr>
          <w:rFonts w:asciiTheme="minorEastAsia" w:hAnsiTheme="minorEastAsia" w:cs="Arial" w:hint="eastAsia"/>
          <w:color w:val="333333"/>
          <w:kern w:val="0"/>
          <w:szCs w:val="21"/>
        </w:rPr>
        <w:t>client</w:t>
      </w:r>
      <w:proofErr w:type="gramEnd"/>
    </w:p>
    <w:p w:rsidR="00C62FA2" w:rsidRPr="007A571E" w:rsidRDefault="00D436A2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字段：id、 hostname 、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ip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domain、</w:t>
      </w:r>
      <w:proofErr w:type="spellStart"/>
      <w:r w:rsidRPr="007A571E">
        <w:rPr>
          <w:rFonts w:asciiTheme="minorEastAsia" w:hAnsiTheme="minorEastAsia" w:cs="宋体" w:hint="eastAsia"/>
          <w:color w:val="000000"/>
          <w:kern w:val="0"/>
          <w:szCs w:val="21"/>
        </w:rPr>
        <w:t>git_servername</w:t>
      </w:r>
      <w:proofErr w:type="spellEnd"/>
      <w:r w:rsidRPr="007A571E">
        <w:rPr>
          <w:rFonts w:asciiTheme="minorEastAsia" w:hAnsiTheme="minorEastAsia" w:cs="宋体" w:hint="eastAsia"/>
          <w:color w:val="000000"/>
          <w:kern w:val="0"/>
          <w:szCs w:val="21"/>
        </w:rPr>
        <w:t>（服务器标识）</w:t>
      </w:r>
    </w:p>
    <w:p w:rsidR="00D436A2" w:rsidRPr="007A571E" w:rsidRDefault="00D436A2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lastRenderedPageBreak/>
        <w:t>库表：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repo_and_</w:t>
      </w:r>
      <w:r w:rsidR="00292A05" w:rsidRPr="007A571E">
        <w:rPr>
          <w:rFonts w:asciiTheme="minorEastAsia" w:hAnsiTheme="minorEastAsia" w:cs="Arial" w:hint="eastAsia"/>
          <w:color w:val="333333"/>
          <w:kern w:val="0"/>
          <w:szCs w:val="21"/>
        </w:rPr>
        <w:t>client</w:t>
      </w:r>
      <w:proofErr w:type="spellEnd"/>
    </w:p>
    <w:p w:rsidR="00D436A2" w:rsidRPr="007A571E" w:rsidRDefault="00D436A2" w:rsidP="00C45D00">
      <w:pPr>
        <w:widowControl/>
        <w:spacing w:before="100" w:beforeAutospacing="1" w:after="150" w:line="260" w:lineRule="atLeast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 xml:space="preserve">字段：id、 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repo_id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proofErr w:type="spellStart"/>
      <w:r w:rsidR="007A3EF6" w:rsidRPr="007A571E">
        <w:rPr>
          <w:rFonts w:asciiTheme="minorEastAsia" w:hAnsiTheme="minorEastAsia" w:cs="Arial" w:hint="eastAsia"/>
          <w:color w:val="333333"/>
          <w:kern w:val="0"/>
          <w:szCs w:val="21"/>
        </w:rPr>
        <w:t>client</w:t>
      </w: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_id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、</w:t>
      </w:r>
      <w:r w:rsidR="00511973" w:rsidRPr="007B36F3">
        <w:rPr>
          <w:rFonts w:asciiTheme="minorEastAsia" w:hAnsiTheme="minorEastAsia" w:cs="宋体"/>
          <w:color w:val="000000"/>
          <w:kern w:val="0"/>
          <w:szCs w:val="21"/>
        </w:rPr>
        <w:t>auto</w:t>
      </w:r>
      <w:r w:rsidR="00346CC3">
        <w:rPr>
          <w:rFonts w:asciiTheme="minorEastAsia" w:hAnsiTheme="minorEastAsia" w:cs="Arial" w:hint="eastAsia"/>
          <w:color w:val="333333"/>
          <w:kern w:val="0"/>
          <w:szCs w:val="21"/>
        </w:rPr>
        <w:t>（是否跳过该仓库的同步</w:t>
      </w: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）、</w:t>
      </w:r>
      <w:r w:rsidR="00F60A63" w:rsidRPr="007B36F3">
        <w:rPr>
          <w:rFonts w:asciiTheme="minorEastAsia" w:hAnsiTheme="minorEastAsia" w:cs="宋体"/>
          <w:color w:val="000000"/>
          <w:kern w:val="0"/>
          <w:szCs w:val="21"/>
        </w:rPr>
        <w:t>status</w:t>
      </w: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BC35F6" w:rsidRPr="00666E55" w:rsidRDefault="00BC35F6" w:rsidP="00BC35F6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6" w:name="_Toc446684183"/>
      <w:proofErr w:type="spell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Controler</w:t>
      </w:r>
      <w:proofErr w:type="spellEnd"/>
      <w:r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查看同步状态流程</w:t>
      </w:r>
      <w:r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6"/>
    </w:p>
    <w:p w:rsidR="00D436A2" w:rsidRPr="007A571E" w:rsidRDefault="008059CB" w:rsidP="00A645A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只需关联查询</w:t>
      </w:r>
      <w:proofErr w:type="spellStart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>repo_and_client</w:t>
      </w:r>
      <w:proofErr w:type="spellEnd"/>
      <w:r w:rsidRPr="007A571E">
        <w:rPr>
          <w:rFonts w:asciiTheme="minorEastAsia" w:hAnsiTheme="minorEastAsia" w:cs="Arial" w:hint="eastAsia"/>
          <w:color w:val="333333"/>
          <w:kern w:val="0"/>
          <w:szCs w:val="21"/>
        </w:rPr>
        <w:t xml:space="preserve"> 和repo、client</w:t>
      </w:r>
      <w:r w:rsidR="005C61D5" w:rsidRPr="007A571E">
        <w:rPr>
          <w:rFonts w:asciiTheme="minorEastAsia" w:hAnsiTheme="minorEastAsia" w:cs="Arial" w:hint="eastAsia"/>
          <w:color w:val="333333"/>
          <w:kern w:val="0"/>
          <w:szCs w:val="21"/>
        </w:rPr>
        <w:t>三个表，即可得到现有的同步状态，其中时间戳部分</w:t>
      </w:r>
      <w:r w:rsidR="00511EA9" w:rsidRPr="007A571E">
        <w:rPr>
          <w:rFonts w:asciiTheme="minorEastAsia" w:hAnsiTheme="minorEastAsia" w:cs="Arial" w:hint="eastAsia"/>
          <w:color w:val="333333"/>
          <w:kern w:val="0"/>
          <w:szCs w:val="21"/>
        </w:rPr>
        <w:t>，可以通过</w:t>
      </w:r>
      <w:proofErr w:type="spellStart"/>
      <w:r w:rsidR="00511EA9" w:rsidRPr="007A571E">
        <w:rPr>
          <w:rFonts w:asciiTheme="minorEastAsia" w:hAnsiTheme="minorEastAsia" w:cs="Arial" w:hint="eastAsia"/>
          <w:color w:val="333333"/>
          <w:kern w:val="0"/>
          <w:szCs w:val="21"/>
        </w:rPr>
        <w:t>Api</w:t>
      </w:r>
      <w:proofErr w:type="spellEnd"/>
      <w:r w:rsidR="00511EA9" w:rsidRPr="007A571E">
        <w:rPr>
          <w:rFonts w:asciiTheme="minorEastAsia" w:hAnsiTheme="minorEastAsia" w:cs="Arial" w:hint="eastAsia"/>
          <w:color w:val="333333"/>
          <w:kern w:val="0"/>
          <w:szCs w:val="21"/>
        </w:rPr>
        <w:t>进行查询。</w:t>
      </w:r>
    </w:p>
    <w:p w:rsidR="0080213D" w:rsidRDefault="0080213D" w:rsidP="00A645A5">
      <w:pPr>
        <w:rPr>
          <w:rFonts w:asciiTheme="minorEastAsia" w:hAnsiTheme="minorEastAsia" w:cs="Arial"/>
          <w:color w:val="333333"/>
          <w:kern w:val="0"/>
          <w:sz w:val="24"/>
          <w:szCs w:val="24"/>
        </w:rPr>
      </w:pPr>
    </w:p>
    <w:p w:rsidR="0080213D" w:rsidRPr="00A85C1A" w:rsidRDefault="0080213D" w:rsidP="00A645A5">
      <w:pPr>
        <w:rPr>
          <w:rFonts w:asciiTheme="minorEastAsia" w:hAnsiTheme="minorEastAsia" w:cs="Arial"/>
          <w:color w:val="FF0000"/>
          <w:kern w:val="0"/>
          <w:sz w:val="24"/>
          <w:szCs w:val="24"/>
        </w:rPr>
      </w:pPr>
      <w:r w:rsidRPr="00A85C1A">
        <w:rPr>
          <w:rFonts w:asciiTheme="minorEastAsia" w:hAnsiTheme="minorEastAsia" w:cs="Arial" w:hint="eastAsia"/>
          <w:color w:val="FF0000"/>
          <w:kern w:val="0"/>
          <w:sz w:val="24"/>
          <w:szCs w:val="24"/>
        </w:rPr>
        <w:t>以上已经将主流程都定义完成。下面将进入特殊流程说明</w:t>
      </w:r>
      <w:r w:rsidR="00F83A34">
        <w:rPr>
          <w:rFonts w:asciiTheme="minorEastAsia" w:hAnsiTheme="minorEastAsia" w:cs="Arial" w:hint="eastAsia"/>
          <w:color w:val="FF0000"/>
          <w:kern w:val="0"/>
          <w:sz w:val="24"/>
          <w:szCs w:val="24"/>
        </w:rPr>
        <w:t>一下流程都可以通过先将mode修改为关闭状态，然后进行</w:t>
      </w:r>
      <w:r w:rsidRPr="00A85C1A">
        <w:rPr>
          <w:rFonts w:asciiTheme="minorEastAsia" w:hAnsiTheme="minorEastAsia" w:cs="Arial" w:hint="eastAsia"/>
          <w:color w:val="FF0000"/>
          <w:kern w:val="0"/>
          <w:sz w:val="24"/>
          <w:szCs w:val="24"/>
        </w:rPr>
        <w:t>。</w:t>
      </w:r>
    </w:p>
    <w:p w:rsidR="00B03415" w:rsidRPr="00825568" w:rsidRDefault="00B57628" w:rsidP="00BB1458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7" w:name="_Toc446684184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主</w:t>
      </w:r>
      <w:proofErr w:type="spellStart"/>
      <w:r w:rsidR="003F21B5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Wserver</w:t>
      </w:r>
      <w:proofErr w:type="spellEnd"/>
      <w:proofErr w:type="gramStart"/>
      <w:r w:rsidR="003F21B5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宕</w:t>
      </w:r>
      <w:proofErr w:type="gramEnd"/>
      <w:r w:rsidR="003F21B5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机修复</w:t>
      </w:r>
      <w:r w:rsidR="00E40CE2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="00A001BE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7"/>
    </w:p>
    <w:p w:rsidR="00825568" w:rsidRDefault="00825568" w:rsidP="00825568">
      <w:pPr>
        <w:widowControl/>
        <w:spacing w:before="100" w:beforeAutospacing="1" w:after="150" w:line="260" w:lineRule="atLeast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8" w:name="_Toc446684185"/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将数据库修改掉，确认主Writer和从Writer的顺序互换。</w:t>
      </w:r>
      <w:bookmarkEnd w:id="8"/>
    </w:p>
    <w:p w:rsidR="00825568" w:rsidRPr="00825568" w:rsidRDefault="00825568" w:rsidP="00825568">
      <w:pPr>
        <w:widowControl/>
        <w:spacing w:before="100" w:beforeAutospacing="1" w:after="150" w:line="260" w:lineRule="atLeast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9" w:name="_Toc446684186"/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需要提供API接口实现数据库修改。</w:t>
      </w:r>
      <w:bookmarkEnd w:id="9"/>
    </w:p>
    <w:p w:rsidR="004707A2" w:rsidRPr="005626BE" w:rsidRDefault="004707A2" w:rsidP="004707A2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10" w:name="_Toc446684187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辅助</w:t>
      </w:r>
      <w:proofErr w:type="spell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Wserver</w:t>
      </w:r>
      <w:proofErr w:type="spellEnd"/>
      <w:proofErr w:type="gram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宕</w:t>
      </w:r>
      <w:proofErr w:type="gramEnd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机修复</w:t>
      </w:r>
      <w:r w:rsidR="00E40CE2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10"/>
    </w:p>
    <w:p w:rsidR="00EB21C6" w:rsidRPr="006B20EB" w:rsidRDefault="00FB4056" w:rsidP="00EB21C6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11" w:name="_Toc446684188"/>
      <w:proofErr w:type="spell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CenterServer</w:t>
      </w:r>
      <w:proofErr w:type="spellEnd"/>
      <w:proofErr w:type="gramStart"/>
      <w:r w:rsidR="00EB21C6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宕</w:t>
      </w:r>
      <w:proofErr w:type="gramEnd"/>
      <w:r w:rsidR="00EB21C6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机修复</w:t>
      </w:r>
      <w:r w:rsidR="00E40CE2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="00EB21C6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11"/>
    </w:p>
    <w:p w:rsidR="006B20EB" w:rsidRPr="00AC2F3F" w:rsidRDefault="006B20EB" w:rsidP="005568BB">
      <w:pPr>
        <w:rPr>
          <w:rFonts w:asciiTheme="minorEastAsia" w:hAnsiTheme="minorEastAsia" w:cs="Arial"/>
          <w:color w:val="333333"/>
          <w:kern w:val="0"/>
          <w:szCs w:val="21"/>
        </w:rPr>
      </w:pPr>
      <w:proofErr w:type="spellStart"/>
      <w:r w:rsidRPr="00AC2F3F">
        <w:rPr>
          <w:rFonts w:asciiTheme="minorEastAsia" w:hAnsiTheme="minorEastAsia" w:cs="Arial" w:hint="eastAsia"/>
          <w:color w:val="333333"/>
          <w:kern w:val="0"/>
          <w:szCs w:val="21"/>
        </w:rPr>
        <w:t>CenterServer</w:t>
      </w:r>
      <w:proofErr w:type="spellEnd"/>
      <w:r w:rsidRPr="00AC2F3F">
        <w:rPr>
          <w:rFonts w:asciiTheme="minorEastAsia" w:hAnsiTheme="minorEastAsia" w:cs="Arial" w:hint="eastAsia"/>
          <w:color w:val="333333"/>
          <w:kern w:val="0"/>
          <w:szCs w:val="21"/>
        </w:rPr>
        <w:t>如果是断网，则应该会有报警。</w:t>
      </w:r>
    </w:p>
    <w:p w:rsidR="00EC1EF7" w:rsidRPr="00AC2F3F" w:rsidRDefault="005A7CFB" w:rsidP="005568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AC2F3F">
        <w:rPr>
          <w:rFonts w:asciiTheme="minorEastAsia" w:hAnsiTheme="minorEastAsia" w:cs="Arial" w:hint="eastAsia"/>
          <w:color w:val="333333"/>
          <w:kern w:val="0"/>
          <w:szCs w:val="21"/>
        </w:rPr>
        <w:t>如果重新部署，则</w:t>
      </w:r>
      <w:r w:rsidR="006B20EB" w:rsidRPr="00AC2F3F">
        <w:rPr>
          <w:rFonts w:asciiTheme="minorEastAsia" w:hAnsiTheme="minorEastAsia" w:cs="Arial" w:hint="eastAsia"/>
          <w:color w:val="333333"/>
          <w:kern w:val="0"/>
          <w:szCs w:val="21"/>
        </w:rPr>
        <w:t>按照重新部署</w:t>
      </w:r>
      <w:proofErr w:type="gramStart"/>
      <w:r w:rsidR="006B20EB" w:rsidRPr="00AC2F3F">
        <w:rPr>
          <w:rFonts w:asciiTheme="minorEastAsia" w:hAnsiTheme="minorEastAsia" w:cs="Arial" w:hint="eastAsia"/>
          <w:color w:val="333333"/>
          <w:kern w:val="0"/>
          <w:szCs w:val="21"/>
        </w:rPr>
        <w:t>流程走即可</w:t>
      </w:r>
      <w:proofErr w:type="gramEnd"/>
      <w:r w:rsidR="006B20EB" w:rsidRPr="00AC2F3F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  <w:r w:rsidR="00E21171" w:rsidRPr="00AC2F3F">
        <w:rPr>
          <w:rFonts w:asciiTheme="minorEastAsia" w:hAnsiTheme="minorEastAsia" w:hint="eastAsia"/>
          <w:szCs w:val="21"/>
        </w:rPr>
        <w:t>Rebuild = true</w:t>
      </w:r>
    </w:p>
    <w:p w:rsidR="006B20EB" w:rsidRPr="00AC2F3F" w:rsidRDefault="00B70C49" w:rsidP="005568BB">
      <w:pPr>
        <w:rPr>
          <w:rFonts w:asciiTheme="minorEastAsia" w:hAnsiTheme="minorEastAsia" w:cs="Arial"/>
          <w:color w:val="333333"/>
          <w:kern w:val="0"/>
          <w:szCs w:val="21"/>
        </w:rPr>
      </w:pPr>
      <w:r w:rsidRPr="00AC2F3F">
        <w:rPr>
          <w:rFonts w:asciiTheme="minorEastAsia" w:hAnsiTheme="minorEastAsia" w:hint="eastAsia"/>
          <w:szCs w:val="21"/>
        </w:rPr>
        <w:t>接下来等待</w:t>
      </w:r>
      <w:r w:rsidR="00EB237E" w:rsidRPr="00AC2F3F">
        <w:rPr>
          <w:rFonts w:asciiTheme="minorEastAsia" w:hAnsiTheme="minorEastAsia" w:hint="eastAsia"/>
          <w:szCs w:val="21"/>
        </w:rPr>
        <w:t>30</w:t>
      </w:r>
      <w:r w:rsidRPr="00AC2F3F">
        <w:rPr>
          <w:rFonts w:asciiTheme="minorEastAsia" w:hAnsiTheme="minorEastAsia" w:hint="eastAsia"/>
          <w:szCs w:val="21"/>
        </w:rPr>
        <w:t>秒</w:t>
      </w:r>
      <w:proofErr w:type="spellStart"/>
      <w:r w:rsidR="00B978D8" w:rsidRPr="00AC2F3F">
        <w:rPr>
          <w:rFonts w:asciiTheme="minorEastAsia" w:hAnsiTheme="minorEastAsia" w:hint="eastAsia"/>
          <w:szCs w:val="21"/>
        </w:rPr>
        <w:t>writerserver</w:t>
      </w:r>
      <w:proofErr w:type="spellEnd"/>
      <w:r w:rsidR="00B91648" w:rsidRPr="00AC2F3F">
        <w:rPr>
          <w:rFonts w:asciiTheme="minorEastAsia" w:hAnsiTheme="minorEastAsia" w:hint="eastAsia"/>
          <w:szCs w:val="21"/>
        </w:rPr>
        <w:t>继续同步即可</w:t>
      </w:r>
      <w:r w:rsidR="00B978D8" w:rsidRPr="00AC2F3F">
        <w:rPr>
          <w:rFonts w:asciiTheme="minorEastAsia" w:hAnsiTheme="minorEastAsia" w:hint="eastAsia"/>
          <w:szCs w:val="21"/>
        </w:rPr>
        <w:t>。</w:t>
      </w:r>
    </w:p>
    <w:p w:rsidR="004F5C05" w:rsidRPr="008E0FEF" w:rsidRDefault="00A9344F" w:rsidP="004F5C05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12" w:name="_Toc446684189"/>
      <w:proofErr w:type="spellStart"/>
      <w:r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Client</w:t>
      </w:r>
      <w:r w:rsidR="00A47EF6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S</w:t>
      </w:r>
      <w:r w:rsidR="00006F71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erver</w:t>
      </w:r>
      <w:proofErr w:type="spellEnd"/>
      <w:proofErr w:type="gramStart"/>
      <w:r w:rsidR="00006F71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宕</w:t>
      </w:r>
      <w:proofErr w:type="gramEnd"/>
      <w:r w:rsidR="00006F71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机修复</w:t>
      </w:r>
      <w:r w:rsidR="00E40CE2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="00006F71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12"/>
    </w:p>
    <w:p w:rsidR="008E0FEF" w:rsidRPr="007C1A9C" w:rsidRDefault="004E4820" w:rsidP="008E0FEF">
      <w:pPr>
        <w:widowControl/>
        <w:spacing w:before="100" w:beforeAutospacing="1" w:after="150" w:line="260" w:lineRule="atLeast"/>
        <w:jc w:val="left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13" w:name="_Toc446684190"/>
      <w:r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为client</w:t>
      </w:r>
      <w:r w:rsidR="00781BF8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设计定时同步机制（</w:t>
      </w:r>
      <w:proofErr w:type="gramStart"/>
      <w:r w:rsidR="00781BF8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见之前</w:t>
      </w:r>
      <w:proofErr w:type="gramEnd"/>
      <w:r w:rsidR="00781BF8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的设计）</w:t>
      </w:r>
      <w:r w:rsidR="00830C30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，</w:t>
      </w:r>
      <w:r w:rsidR="00AF291E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无论是否重启。</w:t>
      </w:r>
      <w:r w:rsidR="00AF291E" w:rsidRPr="007C1A9C">
        <w:rPr>
          <w:rFonts w:asciiTheme="minorEastAsia" w:hAnsiTheme="minorEastAsia" w:cs="Arial"/>
          <w:bCs/>
          <w:color w:val="333333"/>
          <w:kern w:val="0"/>
          <w:szCs w:val="21"/>
        </w:rPr>
        <w:t>C</w:t>
      </w:r>
      <w:r w:rsidR="00AF291E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lient的基本流程都是，请求</w:t>
      </w:r>
      <w:proofErr w:type="spellStart"/>
      <w:r w:rsidR="00AF291E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controler</w:t>
      </w:r>
      <w:proofErr w:type="spellEnd"/>
      <w:r w:rsidR="00AF291E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获取仓库信息、服务器信息以及关联信息，并进行同步流程。</w:t>
      </w:r>
      <w:r w:rsidR="00382D2B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如果client彻底</w:t>
      </w:r>
      <w:proofErr w:type="gramStart"/>
      <w:r w:rsidR="00382D2B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宕</w:t>
      </w:r>
      <w:proofErr w:type="gramEnd"/>
      <w:r w:rsidR="00382D2B" w:rsidRPr="007C1A9C">
        <w:rPr>
          <w:rFonts w:asciiTheme="minorEastAsia" w:hAnsiTheme="minorEastAsia" w:cs="Arial" w:hint="eastAsia"/>
          <w:bCs/>
          <w:color w:val="333333"/>
          <w:kern w:val="0"/>
          <w:szCs w:val="21"/>
        </w:rPr>
        <w:t>机，或者重新部署client，则只需将原有repo目录删除，然后重新启动client即可。</w:t>
      </w:r>
      <w:bookmarkEnd w:id="13"/>
    </w:p>
    <w:p w:rsidR="00154072" w:rsidRPr="00C06B86" w:rsidRDefault="00DF13F6" w:rsidP="008B6423">
      <w:pPr>
        <w:pStyle w:val="a7"/>
        <w:widowControl/>
        <w:numPr>
          <w:ilvl w:val="0"/>
          <w:numId w:val="5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bookmarkStart w:id="14" w:name="_Toc446684191"/>
      <w:proofErr w:type="spell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Controler</w:t>
      </w:r>
      <w:proofErr w:type="spellEnd"/>
      <w:proofErr w:type="gramStart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宕</w:t>
      </w:r>
      <w:proofErr w:type="gramEnd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机修复</w:t>
      </w:r>
      <w:r w:rsidR="00E40CE2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14"/>
    </w:p>
    <w:p w:rsidR="00666E55" w:rsidRPr="00601F77" w:rsidRDefault="00C06B86" w:rsidP="00666E55">
      <w:pPr>
        <w:widowControl/>
        <w:spacing w:before="100" w:beforeAutospacing="1" w:after="150" w:line="260" w:lineRule="atLeast"/>
        <w:jc w:val="left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15" w:name="_Toc446684192"/>
      <w:r w:rsidRPr="00601F77">
        <w:rPr>
          <w:rFonts w:asciiTheme="minorEastAsia" w:hAnsiTheme="minorEastAsia" w:cs="Arial" w:hint="eastAsia"/>
          <w:color w:val="333333"/>
          <w:kern w:val="0"/>
          <w:szCs w:val="21"/>
        </w:rPr>
        <w:t>需要为</w:t>
      </w:r>
      <w:proofErr w:type="spellStart"/>
      <w:r w:rsidRPr="00601F77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Pr="00601F77">
        <w:rPr>
          <w:rFonts w:asciiTheme="minorEastAsia" w:hAnsiTheme="minorEastAsia" w:cs="Arial" w:hint="eastAsia"/>
          <w:color w:val="333333"/>
          <w:kern w:val="0"/>
          <w:szCs w:val="21"/>
        </w:rPr>
        <w:t>设计共享锁，保证操作使用单机进行，读操作使用多机部署。</w:t>
      </w:r>
      <w:r w:rsidR="00F93651" w:rsidRPr="00601F77">
        <w:rPr>
          <w:rFonts w:asciiTheme="minorEastAsia" w:hAnsiTheme="minorEastAsia" w:cs="Arial" w:hint="eastAsia"/>
          <w:color w:val="333333"/>
          <w:kern w:val="0"/>
          <w:szCs w:val="21"/>
        </w:rPr>
        <w:t>因此如果有其中一台</w:t>
      </w:r>
      <w:proofErr w:type="gramStart"/>
      <w:r w:rsidR="00F93651" w:rsidRPr="00601F77">
        <w:rPr>
          <w:rFonts w:asciiTheme="minorEastAsia" w:hAnsiTheme="minorEastAsia" w:cs="Arial" w:hint="eastAsia"/>
          <w:color w:val="333333"/>
          <w:kern w:val="0"/>
          <w:szCs w:val="21"/>
        </w:rPr>
        <w:t>宕</w:t>
      </w:r>
      <w:proofErr w:type="gramEnd"/>
      <w:r w:rsidR="00F93651" w:rsidRPr="00601F77">
        <w:rPr>
          <w:rFonts w:asciiTheme="minorEastAsia" w:hAnsiTheme="minorEastAsia" w:cs="Arial" w:hint="eastAsia"/>
          <w:color w:val="333333"/>
          <w:kern w:val="0"/>
          <w:szCs w:val="21"/>
        </w:rPr>
        <w:t>机，其余的</w:t>
      </w:r>
      <w:proofErr w:type="spellStart"/>
      <w:r w:rsidR="00F93651" w:rsidRPr="00601F77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="00F93651" w:rsidRPr="00601F77">
        <w:rPr>
          <w:rFonts w:asciiTheme="minorEastAsia" w:hAnsiTheme="minorEastAsia" w:cs="Arial" w:hint="eastAsia"/>
          <w:color w:val="333333"/>
          <w:kern w:val="0"/>
          <w:szCs w:val="21"/>
        </w:rPr>
        <w:t>可继续工作。</w:t>
      </w:r>
      <w:r w:rsidR="005168F3">
        <w:rPr>
          <w:rFonts w:asciiTheme="minorEastAsia" w:hAnsiTheme="minorEastAsia" w:cs="Arial" w:hint="eastAsia"/>
          <w:color w:val="333333"/>
          <w:kern w:val="0"/>
          <w:szCs w:val="21"/>
        </w:rPr>
        <w:t>同时如果</w:t>
      </w:r>
      <w:proofErr w:type="spellStart"/>
      <w:r w:rsidR="005168F3">
        <w:rPr>
          <w:rFonts w:asciiTheme="minorEastAsia" w:hAnsiTheme="minorEastAsia" w:cs="Arial" w:hint="eastAsia"/>
          <w:color w:val="333333"/>
          <w:kern w:val="0"/>
          <w:szCs w:val="21"/>
        </w:rPr>
        <w:t>controler</w:t>
      </w:r>
      <w:proofErr w:type="spellEnd"/>
      <w:r w:rsidR="005168F3">
        <w:rPr>
          <w:rFonts w:asciiTheme="minorEastAsia" w:hAnsiTheme="minorEastAsia" w:cs="Arial" w:hint="eastAsia"/>
          <w:color w:val="333333"/>
          <w:kern w:val="0"/>
          <w:szCs w:val="21"/>
        </w:rPr>
        <w:t>关掉的话。</w:t>
      </w:r>
      <w:r w:rsidR="00C03EF2">
        <w:rPr>
          <w:rFonts w:asciiTheme="minorEastAsia" w:hAnsiTheme="minorEastAsia" w:cs="Arial" w:hint="eastAsia"/>
          <w:color w:val="333333"/>
          <w:kern w:val="0"/>
          <w:szCs w:val="21"/>
        </w:rPr>
        <w:t>客户端则不做任何操作。</w:t>
      </w:r>
      <w:bookmarkEnd w:id="15"/>
    </w:p>
    <w:p w:rsidR="00154072" w:rsidRPr="005626BE" w:rsidRDefault="00154072" w:rsidP="00154072">
      <w:pPr>
        <w:pStyle w:val="a7"/>
        <w:widowControl/>
        <w:numPr>
          <w:ilvl w:val="0"/>
          <w:numId w:val="4"/>
        </w:numPr>
        <w:spacing w:before="360"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16" w:name="_Toc446684193"/>
      <w:r w:rsidRPr="005626BE">
        <w:rPr>
          <w:rFonts w:asciiTheme="minorEastAsia" w:hAnsiTheme="minorEastAsia" w:cs="Arial" w:hint="eastAsia"/>
          <w:b/>
          <w:bCs/>
          <w:color w:val="000000"/>
          <w:kern w:val="0"/>
          <w:sz w:val="29"/>
          <w:szCs w:val="29"/>
        </w:rPr>
        <w:t>辅助</w:t>
      </w:r>
      <w:r w:rsidRPr="005626BE">
        <w:rPr>
          <w:rFonts w:asciiTheme="minorEastAsia" w:hAnsiTheme="minorEastAsia" w:cs="Arial"/>
          <w:b/>
          <w:bCs/>
          <w:color w:val="000000"/>
          <w:kern w:val="0"/>
          <w:sz w:val="29"/>
          <w:szCs w:val="29"/>
        </w:rPr>
        <w:t>流程设计</w:t>
      </w:r>
      <w:r w:rsidR="00152CF5">
        <w:rPr>
          <w:rFonts w:asciiTheme="minorEastAsia" w:hAnsiTheme="minorEastAsia" w:cs="Arial" w:hint="eastAsia"/>
          <w:b/>
          <w:bCs/>
          <w:color w:val="000000"/>
          <w:kern w:val="0"/>
          <w:sz w:val="29"/>
          <w:szCs w:val="29"/>
        </w:rPr>
        <w:t>（未完待续）</w:t>
      </w:r>
      <w:bookmarkEnd w:id="16"/>
    </w:p>
    <w:p w:rsidR="00B53188" w:rsidRPr="005626BE" w:rsidRDefault="00DF3B6C" w:rsidP="00B53188">
      <w:pPr>
        <w:pStyle w:val="a7"/>
        <w:widowControl/>
        <w:numPr>
          <w:ilvl w:val="0"/>
          <w:numId w:val="6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</w:pPr>
      <w:bookmarkStart w:id="17" w:name="_Toc446684194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创建和管理模板</w:t>
      </w:r>
      <w:r w:rsidR="00BF1917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="00B53188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17"/>
    </w:p>
    <w:p w:rsidR="00DF3B6C" w:rsidRPr="005626BE" w:rsidRDefault="00BF1917" w:rsidP="00DF3B6C">
      <w:pPr>
        <w:pStyle w:val="a7"/>
        <w:widowControl/>
        <w:numPr>
          <w:ilvl w:val="0"/>
          <w:numId w:val="6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</w:pPr>
      <w:bookmarkStart w:id="18" w:name="_Toc446684195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客户端模板拼接流程</w:t>
      </w:r>
      <w:r w:rsidR="00DF3B6C"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18"/>
    </w:p>
    <w:p w:rsidR="004A041A" w:rsidRPr="005626BE" w:rsidRDefault="004A041A" w:rsidP="004A041A">
      <w:pPr>
        <w:pStyle w:val="a7"/>
        <w:widowControl/>
        <w:numPr>
          <w:ilvl w:val="0"/>
          <w:numId w:val="6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</w:pPr>
      <w:bookmarkStart w:id="19" w:name="_Toc446684196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Pop节点配置</w:t>
      </w:r>
      <w:r w:rsidR="00E0341E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check</w:t>
      </w:r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配置</w:t>
      </w:r>
      <w:r w:rsidR="00273B89"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t>流程</w:t>
      </w:r>
      <w:r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19"/>
    </w:p>
    <w:p w:rsidR="00DF3B6C" w:rsidRPr="005626BE" w:rsidRDefault="00DF3B6C" w:rsidP="00DF3B6C">
      <w:pPr>
        <w:pStyle w:val="a7"/>
        <w:widowControl/>
        <w:numPr>
          <w:ilvl w:val="0"/>
          <w:numId w:val="6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</w:pPr>
      <w:bookmarkStart w:id="20" w:name="_Toc446684197"/>
      <w:r w:rsidRPr="005626BE">
        <w:rPr>
          <w:rFonts w:asciiTheme="minorEastAsia" w:hAnsiTheme="minorEastAsia" w:cs="Arial" w:hint="eastAsia"/>
          <w:b/>
          <w:bCs/>
          <w:color w:val="333333"/>
          <w:kern w:val="0"/>
          <w:sz w:val="24"/>
          <w:szCs w:val="24"/>
        </w:rPr>
        <w:lastRenderedPageBreak/>
        <w:t>Pop节点配置reload配置过程</w:t>
      </w:r>
      <w:r w:rsidRPr="005626BE">
        <w:rPr>
          <w:rFonts w:asciiTheme="minorEastAsia" w:hAnsiTheme="minorEastAsia" w:cs="Arial"/>
          <w:b/>
          <w:bCs/>
          <w:color w:val="333333"/>
          <w:kern w:val="0"/>
          <w:sz w:val="24"/>
          <w:szCs w:val="24"/>
        </w:rPr>
        <w:t>。</w:t>
      </w:r>
      <w:bookmarkEnd w:id="20"/>
    </w:p>
    <w:p w:rsidR="00CA313F" w:rsidRPr="005626BE" w:rsidRDefault="00CA313F">
      <w:pPr>
        <w:rPr>
          <w:rFonts w:asciiTheme="minorEastAsia" w:hAnsiTheme="minorEastAsia"/>
        </w:rPr>
      </w:pPr>
    </w:p>
    <w:p w:rsidR="0028241E" w:rsidRPr="0028241E" w:rsidRDefault="00CA313F" w:rsidP="008B1854">
      <w:pPr>
        <w:pStyle w:val="a7"/>
        <w:widowControl/>
        <w:numPr>
          <w:ilvl w:val="0"/>
          <w:numId w:val="2"/>
        </w:numPr>
        <w:spacing w:before="360"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21" w:name="_Toc446684198"/>
      <w:r w:rsidRPr="005626BE">
        <w:rPr>
          <w:rFonts w:asciiTheme="minorEastAsia" w:hAnsiTheme="minorEastAsia" w:cs="Arial" w:hint="eastAsia"/>
          <w:b/>
          <w:bCs/>
          <w:color w:val="000000"/>
          <w:kern w:val="0"/>
          <w:sz w:val="34"/>
          <w:szCs w:val="34"/>
        </w:rPr>
        <w:t>要点说明</w:t>
      </w:r>
      <w:bookmarkEnd w:id="21"/>
    </w:p>
    <w:p w:rsidR="00D24785" w:rsidRPr="00D24785" w:rsidRDefault="00671CE3" w:rsidP="00D24785">
      <w:pPr>
        <w:pStyle w:val="a7"/>
        <w:widowControl/>
        <w:numPr>
          <w:ilvl w:val="0"/>
          <w:numId w:val="9"/>
        </w:numPr>
        <w:spacing w:before="360"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22" w:name="_Toc446684199"/>
      <w:r>
        <w:rPr>
          <w:rFonts w:asciiTheme="minorEastAsia" w:hAnsiTheme="minorEastAsia" w:cs="Arial" w:hint="eastAsia"/>
          <w:b/>
          <w:bCs/>
          <w:color w:val="000000"/>
          <w:kern w:val="0"/>
          <w:sz w:val="29"/>
          <w:szCs w:val="29"/>
        </w:rPr>
        <w:t>数据库详细设计</w:t>
      </w:r>
      <w:bookmarkEnd w:id="22"/>
    </w:p>
    <w:p w:rsidR="00D24785" w:rsidRPr="008957BB" w:rsidRDefault="00D24785" w:rsidP="00F53CBD">
      <w:pPr>
        <w:pStyle w:val="a7"/>
        <w:numPr>
          <w:ilvl w:val="0"/>
          <w:numId w:val="10"/>
        </w:numPr>
        <w:ind w:firstLineChars="0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23" w:name="_Toc446684200"/>
      <w:r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模式表</w:t>
      </w:r>
      <w:r w:rsidRPr="00F72E20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：</w:t>
      </w:r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存放程序工作模式 ，mode值为0或1 ,0代表可以同步，1代表不能同步。</w:t>
      </w:r>
      <w:bookmarkEnd w:id="23"/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CREATE TABLE `</w:t>
      </w:r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mode</w:t>
      </w:r>
      <w:r w:rsidRPr="008957BB">
        <w:rPr>
          <w:rFonts w:asciiTheme="minorEastAsia" w:hAnsiTheme="minorEastAsia" w:cs="Arial"/>
          <w:color w:val="333333"/>
          <w:kern w:val="0"/>
          <w:szCs w:val="21"/>
        </w:rPr>
        <w:t>` (</w:t>
      </w: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d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 AUTO_INCREMENT,</w:t>
      </w: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mode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,</w:t>
      </w: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comment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PRIMARY KEY (`id`),</w:t>
      </w: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KEY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dx_</w:t>
      </w:r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mode</w:t>
      </w:r>
      <w:r w:rsidRPr="008957BB">
        <w:rPr>
          <w:rFonts w:asciiTheme="minorEastAsia" w:hAnsiTheme="minorEastAsia" w:cs="Arial"/>
          <w:color w:val="333333"/>
          <w:kern w:val="0"/>
          <w:szCs w:val="21"/>
        </w:rPr>
        <w:t>_id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(`id`)</w:t>
      </w: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) ENGINE=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noDB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DEFAULT CHARSET=utf8;</w:t>
      </w:r>
    </w:p>
    <w:p w:rsidR="00D24785" w:rsidRPr="008957BB" w:rsidRDefault="00D24785" w:rsidP="00D24785">
      <w:pPr>
        <w:rPr>
          <w:rFonts w:asciiTheme="minorEastAsia" w:hAnsiTheme="minorEastAsia" w:cs="Arial"/>
          <w:color w:val="333333"/>
          <w:kern w:val="0"/>
          <w:szCs w:val="21"/>
        </w:rPr>
      </w:pPr>
    </w:p>
    <w:p w:rsidR="00553662" w:rsidRPr="008957BB" w:rsidRDefault="00AC38D3" w:rsidP="00F53CBD">
      <w:pPr>
        <w:pStyle w:val="a7"/>
        <w:widowControl/>
        <w:numPr>
          <w:ilvl w:val="0"/>
          <w:numId w:val="10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333333"/>
          <w:kern w:val="0"/>
          <w:szCs w:val="21"/>
        </w:rPr>
      </w:pPr>
      <w:bookmarkStart w:id="24" w:name="_Toc446684201"/>
      <w:r w:rsidRPr="00F72E20">
        <w:rPr>
          <w:rFonts w:asciiTheme="minorEastAsia" w:hAnsiTheme="minorEastAsia" w:cs="Arial"/>
          <w:b/>
          <w:color w:val="333333"/>
          <w:kern w:val="0"/>
          <w:sz w:val="24"/>
          <w:szCs w:val="24"/>
        </w:rPr>
        <w:t>写服务器</w:t>
      </w:r>
      <w:r w:rsidR="00851E7B"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表：</w:t>
      </w:r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存放写服务器信息</w:t>
      </w:r>
      <w:bookmarkEnd w:id="24"/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CREATE TABLE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write_server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(</w:t>
      </w:r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d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 AUTO_INCREMENT,</w:t>
      </w:r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hostname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,</w:t>
      </w:r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p</w:t>
      </w:r>
      <w:proofErr w:type="spellEnd"/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type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cre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upd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DB1F58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PRIMARY KEY (`id`)</w:t>
      </w:r>
    </w:p>
    <w:p w:rsidR="00AC38D3" w:rsidRPr="008957BB" w:rsidRDefault="00DB1F58" w:rsidP="00CD0A0E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) ENGINE=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noDB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DEFAULT CHARSET=utf8;</w:t>
      </w:r>
    </w:p>
    <w:p w:rsidR="00CE408C" w:rsidRPr="008957BB" w:rsidRDefault="00CE408C" w:rsidP="00CD0A0E">
      <w:pPr>
        <w:rPr>
          <w:rFonts w:asciiTheme="minorEastAsia" w:hAnsiTheme="minorEastAsia" w:cs="Arial"/>
          <w:color w:val="333333"/>
          <w:kern w:val="0"/>
          <w:szCs w:val="21"/>
        </w:rPr>
      </w:pPr>
    </w:p>
    <w:p w:rsidR="00E730E7" w:rsidRPr="008957BB" w:rsidRDefault="00E730E7" w:rsidP="00F53CBD">
      <w:pPr>
        <w:pStyle w:val="a7"/>
        <w:numPr>
          <w:ilvl w:val="0"/>
          <w:numId w:val="10"/>
        </w:numPr>
        <w:ind w:firstLineChars="0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25" w:name="_Toc446684202"/>
      <w:r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中心仓库</w:t>
      </w:r>
      <w:r w:rsidRPr="00F72E20">
        <w:rPr>
          <w:rFonts w:asciiTheme="minorEastAsia" w:hAnsiTheme="minorEastAsia" w:cs="Arial"/>
          <w:b/>
          <w:color w:val="333333"/>
          <w:kern w:val="0"/>
          <w:sz w:val="24"/>
          <w:szCs w:val="24"/>
        </w:rPr>
        <w:t>服务器</w:t>
      </w:r>
      <w:r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表：</w:t>
      </w:r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存放中心仓库服务器信息</w:t>
      </w:r>
      <w:bookmarkEnd w:id="25"/>
    </w:p>
    <w:p w:rsidR="00E730E7" w:rsidRPr="008957BB" w:rsidRDefault="00E730E7" w:rsidP="00E730E7">
      <w:pPr>
        <w:pStyle w:val="a7"/>
        <w:ind w:left="360" w:firstLineChars="0" w:firstLine="0"/>
        <w:rPr>
          <w:rFonts w:asciiTheme="minorEastAsia" w:hAnsiTheme="minorEastAsia" w:cs="Arial"/>
          <w:color w:val="333333"/>
          <w:kern w:val="0"/>
          <w:szCs w:val="21"/>
        </w:rPr>
      </w:pP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CREATE TABLE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center_server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(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d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 AUTO_INCREMENT,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hostname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,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p</w:t>
      </w:r>
      <w:proofErr w:type="spellEnd"/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domain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gitservername</w:t>
      </w:r>
      <w:proofErr w:type="spellEnd"/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cre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upd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PRIMARY KEY (`id`)</w:t>
      </w:r>
    </w:p>
    <w:p w:rsidR="00E730E7" w:rsidRPr="008957BB" w:rsidRDefault="00E730E7" w:rsidP="00E730E7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) ENGINE=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noDB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DEFAULT CHARSET=utf8;</w:t>
      </w:r>
    </w:p>
    <w:p w:rsidR="00E730E7" w:rsidRPr="008957BB" w:rsidRDefault="00E730E7" w:rsidP="00E730E7">
      <w:pPr>
        <w:pStyle w:val="a7"/>
        <w:ind w:left="360" w:firstLineChars="0" w:firstLine="0"/>
        <w:rPr>
          <w:rFonts w:asciiTheme="minorEastAsia" w:hAnsiTheme="minorEastAsia" w:cs="Arial"/>
          <w:color w:val="333333"/>
          <w:kern w:val="0"/>
          <w:szCs w:val="21"/>
        </w:rPr>
      </w:pPr>
    </w:p>
    <w:p w:rsidR="00CE408C" w:rsidRPr="008957BB" w:rsidRDefault="00EC5235" w:rsidP="00F53CBD">
      <w:pPr>
        <w:pStyle w:val="a7"/>
        <w:numPr>
          <w:ilvl w:val="0"/>
          <w:numId w:val="10"/>
        </w:numPr>
        <w:ind w:firstLineChars="0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26" w:name="_Toc446684203"/>
      <w:r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lastRenderedPageBreak/>
        <w:t>仓</w:t>
      </w:r>
      <w:r w:rsidR="00CE408C"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库表：</w:t>
      </w:r>
      <w:r w:rsidR="00CE408C" w:rsidRPr="008957BB">
        <w:rPr>
          <w:rFonts w:asciiTheme="minorEastAsia" w:hAnsiTheme="minorEastAsia" w:cs="Arial" w:hint="eastAsia"/>
          <w:color w:val="333333"/>
          <w:kern w:val="0"/>
          <w:szCs w:val="21"/>
        </w:rPr>
        <w:t>repos</w:t>
      </w:r>
      <w:bookmarkEnd w:id="26"/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>CREATE TABLE `repos` (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id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11) NOT NULL AUTO_INCREMENT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name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11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download_path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varchar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3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dispatch_path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varchar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3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hash_value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varchar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3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repo_comme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varchar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3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check_func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varchar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3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reload_func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varchar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3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create_time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update_time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PRIMARY KEY (`id`)</w:t>
      </w:r>
    </w:p>
    <w:p w:rsidR="00CE408C" w:rsidRPr="008957BB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>) ENGINE=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noDB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DEFAULT CHARSET=utf8;</w:t>
      </w:r>
    </w:p>
    <w:p w:rsidR="00EC5235" w:rsidRPr="008957BB" w:rsidRDefault="00EC5235" w:rsidP="00CE408C">
      <w:pPr>
        <w:rPr>
          <w:rFonts w:asciiTheme="minorEastAsia" w:hAnsiTheme="minorEastAsia" w:cs="Arial"/>
          <w:color w:val="333333"/>
          <w:kern w:val="0"/>
          <w:szCs w:val="21"/>
        </w:rPr>
      </w:pPr>
    </w:p>
    <w:p w:rsidR="00CE408C" w:rsidRPr="008957BB" w:rsidRDefault="00AB0BE0" w:rsidP="00F53CBD">
      <w:pPr>
        <w:pStyle w:val="a7"/>
        <w:numPr>
          <w:ilvl w:val="0"/>
          <w:numId w:val="10"/>
        </w:numPr>
        <w:ind w:firstLineChars="0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27" w:name="_Toc446684204"/>
      <w:r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客户端</w:t>
      </w:r>
      <w:r w:rsidR="00CE408C"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表：</w:t>
      </w:r>
      <w:r w:rsidR="00CE408C" w:rsidRPr="008957BB">
        <w:rPr>
          <w:rFonts w:asciiTheme="minorEastAsia" w:hAnsiTheme="minorEastAsia" w:cs="Arial" w:hint="eastAsia"/>
          <w:color w:val="333333"/>
          <w:kern w:val="0"/>
          <w:szCs w:val="21"/>
        </w:rPr>
        <w:t>client</w:t>
      </w:r>
      <w:bookmarkEnd w:id="27"/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CREATE TABLE `client` (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d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 AUTO_INCREMENT,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hostname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p</w:t>
      </w:r>
      <w:proofErr w:type="spellEnd"/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domain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` varchar(32) NOT NULL,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git_serverna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varchar(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32) NOT NULL,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cre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upd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572791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PRIMARY KEY (`id`)</w:t>
      </w:r>
    </w:p>
    <w:p w:rsidR="00CE408C" w:rsidRPr="008957BB" w:rsidRDefault="00572791" w:rsidP="0057279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) ENGINE=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noDB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DEFAULT CHARSET=utf8;</w:t>
      </w:r>
    </w:p>
    <w:p w:rsidR="00AB0BE0" w:rsidRPr="008957BB" w:rsidRDefault="00AB0BE0" w:rsidP="00CE408C">
      <w:pPr>
        <w:rPr>
          <w:rFonts w:asciiTheme="minorEastAsia" w:hAnsiTheme="minorEastAsia" w:cs="Arial"/>
          <w:color w:val="333333"/>
          <w:kern w:val="0"/>
          <w:szCs w:val="21"/>
        </w:rPr>
      </w:pPr>
    </w:p>
    <w:p w:rsidR="00AB0BE0" w:rsidRPr="008957BB" w:rsidRDefault="00AB0BE0" w:rsidP="00CE408C">
      <w:pPr>
        <w:rPr>
          <w:rFonts w:asciiTheme="minorEastAsia" w:hAnsiTheme="minorEastAsia" w:cs="Arial"/>
          <w:color w:val="333333"/>
          <w:kern w:val="0"/>
          <w:szCs w:val="21"/>
        </w:rPr>
      </w:pPr>
    </w:p>
    <w:p w:rsidR="00CE408C" w:rsidRPr="008957BB" w:rsidRDefault="00690B13" w:rsidP="00F53CBD">
      <w:pPr>
        <w:pStyle w:val="a7"/>
        <w:numPr>
          <w:ilvl w:val="0"/>
          <w:numId w:val="10"/>
        </w:numPr>
        <w:ind w:firstLineChars="0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28" w:name="_Toc446684205"/>
      <w:r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仓库和中心服务端关联表</w:t>
      </w:r>
      <w:r w:rsidR="00CE408C"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：</w:t>
      </w:r>
      <w:proofErr w:type="spellStart"/>
      <w:r w:rsidR="00CE408C" w:rsidRPr="008957BB">
        <w:rPr>
          <w:rFonts w:asciiTheme="minorEastAsia" w:hAnsiTheme="minorEastAsia" w:cs="Arial" w:hint="eastAsia"/>
          <w:color w:val="333333"/>
          <w:kern w:val="0"/>
          <w:szCs w:val="21"/>
        </w:rPr>
        <w:t>repo_and_csserver</w:t>
      </w:r>
      <w:bookmarkEnd w:id="28"/>
      <w:proofErr w:type="spellEnd"/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CREATE TABLE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repo_and_csserver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(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d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11) NOT NULL AUTO_INCREMENT,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repo_id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11) NOT NULL,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cserver_id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</w:t>
      </w:r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11) NOT NULL,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cstatus</w:t>
      </w:r>
      <w:proofErr w:type="spellEnd"/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2) NOT NULL,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proofErr w:type="gramStart"/>
      <w:r w:rsidRPr="008957BB">
        <w:rPr>
          <w:rFonts w:asciiTheme="minorEastAsia" w:hAnsiTheme="minorEastAsia" w:cs="Arial"/>
          <w:color w:val="333333"/>
          <w:kern w:val="0"/>
          <w:szCs w:val="21"/>
        </w:rPr>
        <w:t>mstatus</w:t>
      </w:r>
      <w:proofErr w:type="spellEnd"/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`  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(2) NOT NULL,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cre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update_time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F17A51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PRIMARY KEY (`id`)</w:t>
      </w:r>
      <w:r w:rsidR="00FA7289" w:rsidRPr="008957BB">
        <w:rPr>
          <w:rFonts w:asciiTheme="minorEastAsia" w:hAnsiTheme="minorEastAsia" w:cs="Arial" w:hint="eastAsia"/>
          <w:color w:val="333333"/>
          <w:kern w:val="0"/>
          <w:szCs w:val="21"/>
        </w:rPr>
        <w:t>,</w:t>
      </w:r>
    </w:p>
    <w:p w:rsidR="00FA7289" w:rsidRPr="008957BB" w:rsidRDefault="00FA7289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 KEY `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dx_repo_cserver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 (`repo_id`</w:t>
      </w:r>
      <w:proofErr w:type="gramStart"/>
      <w:r w:rsidRPr="008957BB">
        <w:rPr>
          <w:rFonts w:asciiTheme="minorEastAsia" w:hAnsiTheme="minorEastAsia" w:cs="Arial" w:hint="eastAsia"/>
          <w:color w:val="333333"/>
          <w:kern w:val="0"/>
          <w:szCs w:val="21"/>
        </w:rPr>
        <w:t>,</w:t>
      </w:r>
      <w:r w:rsidRPr="008957BB">
        <w:rPr>
          <w:rFonts w:asciiTheme="minorEastAsia" w:hAnsiTheme="minorEastAsia" w:cs="Arial"/>
          <w:color w:val="333333"/>
          <w:kern w:val="0"/>
          <w:szCs w:val="21"/>
        </w:rPr>
        <w:t>`</w:t>
      </w:r>
      <w:proofErr w:type="spellStart"/>
      <w:proofErr w:type="gramEnd"/>
      <w:r w:rsidRPr="008957BB">
        <w:rPr>
          <w:rFonts w:asciiTheme="minorEastAsia" w:hAnsiTheme="minorEastAsia" w:cs="Arial"/>
          <w:color w:val="333333"/>
          <w:kern w:val="0"/>
          <w:szCs w:val="21"/>
        </w:rPr>
        <w:t>cserver_id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>`)</w:t>
      </w:r>
    </w:p>
    <w:p w:rsidR="00CE408C" w:rsidRPr="008957BB" w:rsidRDefault="00F17A51" w:rsidP="00F17A51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957BB">
        <w:rPr>
          <w:rFonts w:asciiTheme="minorEastAsia" w:hAnsiTheme="minorEastAsia" w:cs="Arial"/>
          <w:color w:val="333333"/>
          <w:kern w:val="0"/>
          <w:szCs w:val="21"/>
        </w:rPr>
        <w:t>) ENGINE=</w:t>
      </w:r>
      <w:proofErr w:type="spellStart"/>
      <w:r w:rsidRPr="008957BB">
        <w:rPr>
          <w:rFonts w:asciiTheme="minorEastAsia" w:hAnsiTheme="minorEastAsia" w:cs="Arial"/>
          <w:color w:val="333333"/>
          <w:kern w:val="0"/>
          <w:szCs w:val="21"/>
        </w:rPr>
        <w:t>InnoDB</w:t>
      </w:r>
      <w:proofErr w:type="spellEnd"/>
      <w:r w:rsidRPr="008957BB">
        <w:rPr>
          <w:rFonts w:asciiTheme="minorEastAsia" w:hAnsiTheme="minorEastAsia" w:cs="Arial"/>
          <w:color w:val="333333"/>
          <w:kern w:val="0"/>
          <w:szCs w:val="21"/>
        </w:rPr>
        <w:t xml:space="preserve"> DEFAULT CHARSET=utf8;</w:t>
      </w:r>
    </w:p>
    <w:p w:rsidR="00C861C2" w:rsidRPr="008957BB" w:rsidRDefault="007F6F53" w:rsidP="00F53CBD">
      <w:pPr>
        <w:pStyle w:val="a7"/>
        <w:widowControl/>
        <w:numPr>
          <w:ilvl w:val="0"/>
          <w:numId w:val="10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color w:val="333333"/>
          <w:kern w:val="0"/>
          <w:szCs w:val="21"/>
        </w:rPr>
      </w:pPr>
      <w:bookmarkStart w:id="29" w:name="_Toc446684206"/>
      <w:r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仓库和客户端同步关联表</w:t>
      </w:r>
      <w:r w:rsidR="00CE408C" w:rsidRPr="00F72E20"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：</w:t>
      </w:r>
      <w:proofErr w:type="spellStart"/>
      <w:r w:rsidR="00CE408C" w:rsidRPr="008957BB">
        <w:rPr>
          <w:rFonts w:asciiTheme="minorEastAsia" w:hAnsiTheme="minorEastAsia" w:cs="Arial" w:hint="eastAsia"/>
          <w:color w:val="333333"/>
          <w:kern w:val="0"/>
          <w:szCs w:val="21"/>
        </w:rPr>
        <w:t>repo_and_client</w:t>
      </w:r>
      <w:bookmarkEnd w:id="29"/>
      <w:proofErr w:type="spellEnd"/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bookmarkStart w:id="30" w:name="_GoBack"/>
      <w:bookmarkEnd w:id="30"/>
      <w:r w:rsidRPr="008A7EC9">
        <w:rPr>
          <w:rFonts w:asciiTheme="minorEastAsia" w:hAnsiTheme="minorEastAsia" w:cs="Arial"/>
          <w:color w:val="333333"/>
          <w:kern w:val="0"/>
          <w:szCs w:val="21"/>
        </w:rPr>
        <w:t>CREATE TABLE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repo_and_clie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` (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id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11) NOT NULL AUTO_INCREMENT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lastRenderedPageBreak/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repo_id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11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client_id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11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auto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 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status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 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check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reload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check_status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reload_status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` </w:t>
      </w:r>
      <w:proofErr w:type="spellStart"/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(</w:t>
      </w:r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2) NO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create_time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update_time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` timestamp DEFAULT NULL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PRIMARY KEY (`id`),</w:t>
      </w:r>
    </w:p>
    <w:p w:rsidR="008A7EC9" w:rsidRPr="008A7EC9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  KEY `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dx_repo_client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` (`repo_id`</w:t>
      </w:r>
      <w:proofErr w:type="gramStart"/>
      <w:r w:rsidRPr="008A7EC9">
        <w:rPr>
          <w:rFonts w:asciiTheme="minorEastAsia" w:hAnsiTheme="minorEastAsia" w:cs="Arial"/>
          <w:color w:val="333333"/>
          <w:kern w:val="0"/>
          <w:szCs w:val="21"/>
        </w:rPr>
        <w:t>,`</w:t>
      </w:r>
      <w:proofErr w:type="spellStart"/>
      <w:proofErr w:type="gramEnd"/>
      <w:r w:rsidRPr="008A7EC9">
        <w:rPr>
          <w:rFonts w:asciiTheme="minorEastAsia" w:hAnsiTheme="minorEastAsia" w:cs="Arial"/>
          <w:color w:val="333333"/>
          <w:kern w:val="0"/>
          <w:szCs w:val="21"/>
        </w:rPr>
        <w:t>client_id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>`)</w:t>
      </w:r>
    </w:p>
    <w:p w:rsidR="008A7EC9" w:rsidRPr="008957BB" w:rsidRDefault="008A7EC9" w:rsidP="008A7EC9">
      <w:pPr>
        <w:rPr>
          <w:rFonts w:asciiTheme="minorEastAsia" w:hAnsiTheme="minorEastAsia" w:cs="Arial"/>
          <w:color w:val="333333"/>
          <w:kern w:val="0"/>
          <w:szCs w:val="21"/>
        </w:rPr>
      </w:pPr>
      <w:r w:rsidRPr="008A7EC9">
        <w:rPr>
          <w:rFonts w:asciiTheme="minorEastAsia" w:hAnsiTheme="minorEastAsia" w:cs="Arial"/>
          <w:color w:val="333333"/>
          <w:kern w:val="0"/>
          <w:szCs w:val="21"/>
        </w:rPr>
        <w:t>) ENGINE=</w:t>
      </w:r>
      <w:proofErr w:type="spellStart"/>
      <w:r w:rsidRPr="008A7EC9">
        <w:rPr>
          <w:rFonts w:asciiTheme="minorEastAsia" w:hAnsiTheme="minorEastAsia" w:cs="Arial"/>
          <w:color w:val="333333"/>
          <w:kern w:val="0"/>
          <w:szCs w:val="21"/>
        </w:rPr>
        <w:t>InnoDB</w:t>
      </w:r>
      <w:proofErr w:type="spellEnd"/>
      <w:r w:rsidRPr="008A7EC9">
        <w:rPr>
          <w:rFonts w:asciiTheme="minorEastAsia" w:hAnsiTheme="minorEastAsia" w:cs="Arial"/>
          <w:color w:val="333333"/>
          <w:kern w:val="0"/>
          <w:szCs w:val="21"/>
        </w:rPr>
        <w:t xml:space="preserve"> DEFAULT CHARSET=utf8;</w:t>
      </w:r>
    </w:p>
    <w:p w:rsidR="0028241E" w:rsidRPr="007163BF" w:rsidRDefault="008E54FF" w:rsidP="008B1854">
      <w:pPr>
        <w:pStyle w:val="a7"/>
        <w:widowControl/>
        <w:numPr>
          <w:ilvl w:val="0"/>
          <w:numId w:val="9"/>
        </w:numPr>
        <w:spacing w:before="360" w:after="120"/>
        <w:ind w:firstLineChars="0"/>
        <w:jc w:val="left"/>
        <w:outlineLvl w:val="0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31" w:name="_Toc446684207"/>
      <w:r>
        <w:rPr>
          <w:rFonts w:asciiTheme="minorEastAsia" w:hAnsiTheme="minorEastAsia" w:cs="Arial" w:hint="eastAsia"/>
          <w:b/>
          <w:bCs/>
          <w:color w:val="000000"/>
          <w:kern w:val="0"/>
          <w:sz w:val="29"/>
          <w:szCs w:val="29"/>
        </w:rPr>
        <w:t>接口详细设计</w:t>
      </w:r>
      <w:bookmarkEnd w:id="31"/>
    </w:p>
    <w:p w:rsidR="007163BF" w:rsidRPr="00EE21D0" w:rsidRDefault="007163BF" w:rsidP="00797922">
      <w:pPr>
        <w:pStyle w:val="a7"/>
        <w:widowControl/>
        <w:numPr>
          <w:ilvl w:val="0"/>
          <w:numId w:val="12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32" w:name="_Toc446684208"/>
      <w:proofErr w:type="spellStart"/>
      <w:r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Contorler</w:t>
      </w:r>
      <w:proofErr w:type="spellEnd"/>
      <w:r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提供相关接口。</w:t>
      </w:r>
      <w:bookmarkEnd w:id="32"/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ctrl.jdcdn.com/api/wservercreate （内部转发端口806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WShostname":"BJ-UNI-1-WS-32","WSip":"192.168.56.102","WSType":"master","Rebuild":false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</w:t>
      </w:r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: '{"Code":0,"Msg":"create master </w:t>
      </w:r>
      <w:proofErr w:type="spell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wserver</w:t>
      </w:r>
      <w:proofErr w:type="spell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 success"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创建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writeserver</w:t>
      </w:r>
      <w:proofErr w:type="spellEnd"/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ctrl.jdcdn.com/api/cservercreate （内部转发端口806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CShostname":"BJ-UNI-1-CTS-33","CSip":"192.168.56.103","CSdomain":"cfuni.jd.com","Rebuild":false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</w:t>
      </w:r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: '{"Code":0,"Msg":"Create </w:t>
      </w:r>
      <w:proofErr w:type="spell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centorserver</w:t>
      </w:r>
      <w:proofErr w:type="spell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 success"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创建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centerserver</w:t>
      </w:r>
      <w:proofErr w:type="spellEnd"/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ctrl.jdcdn.com/api/repocreate （内部转发端口806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params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: '{"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Reponame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":"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nginxandats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","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Repocomment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":"联合配置1","DownloadPath":"/export/servers/gitconf/nginxandats","DispatchPath":"http://gitreader:git/nginxandats.git"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</w:t>
      </w:r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Code":0,"Msg":"Repo create success"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创建仓库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</w:p>
    <w:p w:rsidR="00B44E13" w:rsidRPr="00B44E13" w:rsidRDefault="00B44E13" w:rsidP="00B44E13">
      <w:pPr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</w:pPr>
      <w:r w:rsidRPr="00B44E13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ctrl.jdcdn.com/api/getrepoinfo （内部转发端口8067） </w:t>
      </w:r>
    </w:p>
    <w:p w:rsidR="00B44E13" w:rsidRPr="00B44E13" w:rsidRDefault="00B44E13" w:rsidP="00B44E13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proofErr w:type="gramStart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proofErr w:type="gramEnd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hostname":"BJ-UNI-1-JCS-107"}'</w:t>
      </w:r>
    </w:p>
    <w:p w:rsidR="00B44E13" w:rsidRPr="00B44E13" w:rsidRDefault="00B44E13" w:rsidP="00B44E13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: '{"Repos":[{"RepoName":"nginxandats","HashValue":"a123lkj12lk3j12l3789123lk",Dispat</w:t>
      </w:r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lastRenderedPageBreak/>
        <w:t>chPath":"http://gitreader:git/nginxandats.git","CheckFunc":"","ReloadFunc":"","Check":true,"Reload":false},{"RepoName":"nginx","HashValue":"a123lkj12lk3j12l3789123lk",DispatchPath":"http://gitreader:git/nginxandats.git","CheckFunc":"","ReloadFunc":"","Check":true,"Reload":true]}'</w:t>
      </w:r>
    </w:p>
    <w:p w:rsidR="00B44E13" w:rsidRDefault="00B44E13" w:rsidP="00B44E13">
      <w:pPr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</w:pPr>
      <w:r w:rsidRPr="00B44E13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客户端获取需要同步的仓库信息</w:t>
      </w:r>
    </w:p>
    <w:p w:rsidR="00B44E13" w:rsidRDefault="00B44E13" w:rsidP="00B44E13">
      <w:pPr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</w:pPr>
    </w:p>
    <w:p w:rsidR="00B44E13" w:rsidRPr="00B44E13" w:rsidRDefault="00B44E13" w:rsidP="00B44E13">
      <w:pPr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</w:pPr>
      <w:r w:rsidRPr="00B44E13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ctrl.jdcdn.com/api/syncresult （内部转发端口8067） </w:t>
      </w:r>
    </w:p>
    <w:p w:rsidR="00B44E13" w:rsidRPr="00B44E13" w:rsidRDefault="00B44E13" w:rsidP="00B44E13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hostname":"BJ-UNI-1-JCS-107","timestamp":1938912380,"Repos":[{"RepoName":"nginxandats","HashValue":"a123lkj12lk3j12l3789123lk","LocalHashValue":"a123lkj12lk3j12l3789123lk", "equal":true,"CheckStatus":1,"ReloadStatus":0]},{"RepoName":"ats","HashValue":"basdfasdfsadsdff3789123lk","LocalHashValue":"a123lkj12lk3j12l3789123lk","equal":false ,"CheckStatus":1,"ReloadStatus":1]}'</w:t>
      </w:r>
    </w:p>
    <w:p w:rsidR="00B44E13" w:rsidRDefault="00B44E13" w:rsidP="00B44E13">
      <w:pPr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</w:pPr>
      <w:proofErr w:type="gramStart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:</w:t>
      </w:r>
      <w:proofErr w:type="gramEnd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'{"Code":0,"Msg":"Update </w:t>
      </w:r>
      <w:proofErr w:type="spellStart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poandclient</w:t>
      </w:r>
      <w:proofErr w:type="spellEnd"/>
      <w:r w:rsidRPr="00B44E13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 table success"}'</w:t>
      </w:r>
    </w:p>
    <w:p w:rsidR="004F3D81" w:rsidRPr="004F3D81" w:rsidRDefault="004F3D81" w:rsidP="00B44E13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更新仓库和客户端关联表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ctrl.jdcdn.com/api/getsyncresult （内部转发端口806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params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: 可选  hostname、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ip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、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: '{"hostname":"BJ-UNI-1-JCS-107","timestamp":1938912380,"Repos":[{"RepoName":"nginxandats","HashValue":"a123lkj12lk3j12l3789123lk","LocalHashValue":"a123lkj12lk3j12l3789123lk", "equal":true},{"RepoName":"ats","HashValue":"basdfasdfsadsdff3789123lk","LocalHashValue":"a123lkj12lk3j12l3789123lk","equal":false ,"</w:t>
      </w:r>
      <w:proofErr w:type="spell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CheckResult</w:t>
      </w:r>
      <w:proofErr w:type="spell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":true,"</w:t>
      </w:r>
      <w:proofErr w:type="spell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loadResult</w:t>
      </w:r>
      <w:proofErr w:type="spell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":false}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查看同步状态流程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Api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。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ctrl.jdcdn.com/api/changemaster （内部转发端口806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MasterHostname":"BJ-UNI-1-WS-32","SlaveHostname":"BJ-UNI-1-WS-33"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:</w:t>
      </w:r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'{"Code":0,"Msg":"Change Writer Master and Slave Success"}'</w:t>
      </w:r>
    </w:p>
    <w:p w:rsidR="004F55BD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主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Wserver</w:t>
      </w:r>
      <w:proofErr w:type="spellEnd"/>
      <w:proofErr w:type="gram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宕</w:t>
      </w:r>
      <w:proofErr w:type="gram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机修复流程。将数据库修改掉，确认主Writer和从Writer的顺序互换。</w:t>
      </w:r>
    </w:p>
    <w:p w:rsidR="007163BF" w:rsidRPr="004F3D81" w:rsidRDefault="007163BF" w:rsidP="007163BF">
      <w:pPr>
        <w:pStyle w:val="a7"/>
        <w:widowControl/>
        <w:numPr>
          <w:ilvl w:val="0"/>
          <w:numId w:val="12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33" w:name="_Toc446684209"/>
      <w:proofErr w:type="spellStart"/>
      <w:r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WriteServer</w:t>
      </w:r>
      <w:proofErr w:type="spellEnd"/>
      <w:r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提供相关接口。</w:t>
      </w:r>
      <w:bookmarkEnd w:id="33"/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192.168.56.102:8077/api/wservercreate （内部转发端口807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WShostname":"BJ-UNI-1-WS-32","WSip":"192.168.56.102","WSType":"master","Rebuild":false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</w:t>
      </w:r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Code":0,"WShostname":"BJ-UNI-1-WS-33","WSip":"192.168.56.102","WSType":"master","Msg":"Wserver create success"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创建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writeserver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及授权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lastRenderedPageBreak/>
        <w:t xml:space="preserve">url:  http://192.168.56.102:8077/api/refreshauth （内部转发端口807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CShostname":"BJ-UNI-1-CTS-32","CSip":"192.168.56.102","CSdomain":"cfuni.jd.com","Rebuild":false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</w:t>
      </w:r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Code":0,"CShostname":"BJ-UNI-1-CTS-33","CSip":"192.168.56.102","CSdomain":"cfuni.jd.com","Msg":"Refresh success"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刷新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writeserver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权限。（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config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文件）</w:t>
      </w:r>
    </w:p>
    <w:p w:rsidR="004F3D81" w:rsidRPr="004F3D81" w:rsidRDefault="007163BF" w:rsidP="004F3D81">
      <w:pPr>
        <w:pStyle w:val="a7"/>
        <w:widowControl/>
        <w:numPr>
          <w:ilvl w:val="0"/>
          <w:numId w:val="12"/>
        </w:numPr>
        <w:spacing w:before="100" w:beforeAutospacing="1" w:after="150" w:line="260" w:lineRule="atLeast"/>
        <w:ind w:firstLineChars="0"/>
        <w:jc w:val="left"/>
        <w:outlineLvl w:val="2"/>
        <w:rPr>
          <w:rFonts w:asciiTheme="minorEastAsia" w:hAnsiTheme="minorEastAsia" w:cs="Arial"/>
          <w:b/>
          <w:bCs/>
          <w:color w:val="000000"/>
          <w:kern w:val="0"/>
          <w:sz w:val="34"/>
          <w:szCs w:val="34"/>
        </w:rPr>
      </w:pPr>
      <w:bookmarkStart w:id="34" w:name="_Toc446684210"/>
      <w:proofErr w:type="spellStart"/>
      <w:r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CenterServer</w:t>
      </w:r>
      <w:proofErr w:type="spellEnd"/>
      <w:r>
        <w:rPr>
          <w:rFonts w:asciiTheme="minorEastAsia" w:hAnsiTheme="minorEastAsia" w:cs="Arial" w:hint="eastAsia"/>
          <w:b/>
          <w:color w:val="333333"/>
          <w:kern w:val="0"/>
          <w:sz w:val="24"/>
          <w:szCs w:val="24"/>
        </w:rPr>
        <w:t>提供相关接口。</w:t>
      </w:r>
      <w:bookmarkEnd w:id="34"/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 xml:space="preserve">url:  http://192.168.56.103:8087/api/cscreate （内部转发端口8077） 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spellStart"/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params</w:t>
      </w:r>
      <w:proofErr w:type="spellEnd"/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: '{"CShostname":"BJ-UNI-1-CTS-33","CSip":"192.168.56.103","CSdomain":"cfuni.jd.com","Rebuild":false}'</w:t>
      </w:r>
    </w:p>
    <w:p w:rsidR="004F3D81" w:rsidRPr="004F3D81" w:rsidRDefault="004F3D81" w:rsidP="004F3D8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proofErr w:type="gram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returned</w:t>
      </w:r>
      <w:proofErr w:type="gram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: '{"Code":0,"Msg":"Create </w:t>
      </w:r>
      <w:proofErr w:type="spellStart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>centorserver</w:t>
      </w:r>
      <w:proofErr w:type="spellEnd"/>
      <w:r w:rsidRPr="004F3D81">
        <w:rPr>
          <w:rFonts w:asciiTheme="minorEastAsia" w:hAnsiTheme="minorEastAsia" w:cs="Arial"/>
          <w:bCs/>
          <w:color w:val="000000"/>
          <w:kern w:val="0"/>
          <w:sz w:val="20"/>
          <w:szCs w:val="20"/>
        </w:rPr>
        <w:t xml:space="preserve"> success"}'</w:t>
      </w:r>
    </w:p>
    <w:p w:rsidR="007163BF" w:rsidRPr="00155371" w:rsidRDefault="004F3D81" w:rsidP="00155371">
      <w:pPr>
        <w:rPr>
          <w:rFonts w:asciiTheme="minorEastAsia" w:hAnsiTheme="minorEastAsia" w:cs="Arial"/>
          <w:bCs/>
          <w:color w:val="000000"/>
          <w:kern w:val="0"/>
          <w:sz w:val="20"/>
          <w:szCs w:val="20"/>
        </w:rPr>
      </w:pPr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用途：创建</w:t>
      </w:r>
      <w:proofErr w:type="spellStart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CenterServer</w:t>
      </w:r>
      <w:proofErr w:type="spellEnd"/>
      <w:r w:rsidRPr="004F3D81">
        <w:rPr>
          <w:rFonts w:asciiTheme="minorEastAsia" w:hAnsiTheme="minorEastAsia" w:cs="Arial" w:hint="eastAsia"/>
          <w:bCs/>
          <w:color w:val="000000"/>
          <w:kern w:val="0"/>
          <w:sz w:val="20"/>
          <w:szCs w:val="20"/>
        </w:rPr>
        <w:t>及授权</w:t>
      </w:r>
    </w:p>
    <w:sectPr w:rsidR="007163BF" w:rsidRPr="001553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0239D9"/>
    <w:multiLevelType w:val="hybridMultilevel"/>
    <w:tmpl w:val="082CFF44"/>
    <w:lvl w:ilvl="0" w:tplc="8660702E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FB7AF8"/>
    <w:multiLevelType w:val="hybridMultilevel"/>
    <w:tmpl w:val="9E3A9E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A5F748A"/>
    <w:multiLevelType w:val="hybridMultilevel"/>
    <w:tmpl w:val="49165B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F2461E"/>
    <w:multiLevelType w:val="hybridMultilevel"/>
    <w:tmpl w:val="4448DA1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397274"/>
    <w:multiLevelType w:val="hybridMultilevel"/>
    <w:tmpl w:val="14F8D2F4"/>
    <w:lvl w:ilvl="0" w:tplc="0976437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F6159C"/>
    <w:multiLevelType w:val="hybridMultilevel"/>
    <w:tmpl w:val="8E92E1C0"/>
    <w:lvl w:ilvl="0" w:tplc="410011B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8B92389"/>
    <w:multiLevelType w:val="hybridMultilevel"/>
    <w:tmpl w:val="B9A0AE40"/>
    <w:lvl w:ilvl="0" w:tplc="8176EF2A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550CCA"/>
    <w:multiLevelType w:val="hybridMultilevel"/>
    <w:tmpl w:val="B8A2C2A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76277F2"/>
    <w:multiLevelType w:val="hybridMultilevel"/>
    <w:tmpl w:val="C362F7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9164517"/>
    <w:multiLevelType w:val="hybridMultilevel"/>
    <w:tmpl w:val="4488918C"/>
    <w:lvl w:ilvl="0" w:tplc="8BB8AB26">
      <w:start w:val="1"/>
      <w:numFmt w:val="decimal"/>
      <w:lvlText w:val="%1、"/>
      <w:lvlJc w:val="left"/>
      <w:pPr>
        <w:ind w:left="300" w:hanging="3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8227888"/>
    <w:multiLevelType w:val="hybridMultilevel"/>
    <w:tmpl w:val="1976187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D1A16F4"/>
    <w:multiLevelType w:val="multilevel"/>
    <w:tmpl w:val="197618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6"/>
  </w:num>
  <w:num w:numId="5">
    <w:abstractNumId w:val="10"/>
  </w:num>
  <w:num w:numId="6">
    <w:abstractNumId w:val="4"/>
  </w:num>
  <w:num w:numId="7">
    <w:abstractNumId w:val="9"/>
  </w:num>
  <w:num w:numId="8">
    <w:abstractNumId w:val="11"/>
  </w:num>
  <w:num w:numId="9">
    <w:abstractNumId w:val="0"/>
  </w:num>
  <w:num w:numId="10">
    <w:abstractNumId w:val="5"/>
  </w:num>
  <w:num w:numId="11">
    <w:abstractNumId w:val="8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7844"/>
    <w:rsid w:val="00004D42"/>
    <w:rsid w:val="00005ED2"/>
    <w:rsid w:val="00006F71"/>
    <w:rsid w:val="00007223"/>
    <w:rsid w:val="00011487"/>
    <w:rsid w:val="0001224B"/>
    <w:rsid w:val="00012C60"/>
    <w:rsid w:val="0001369A"/>
    <w:rsid w:val="00014CFC"/>
    <w:rsid w:val="000204E2"/>
    <w:rsid w:val="00031D56"/>
    <w:rsid w:val="00032748"/>
    <w:rsid w:val="00036AF9"/>
    <w:rsid w:val="000422DB"/>
    <w:rsid w:val="00045B5A"/>
    <w:rsid w:val="000523C7"/>
    <w:rsid w:val="00054C46"/>
    <w:rsid w:val="00055DCE"/>
    <w:rsid w:val="00056697"/>
    <w:rsid w:val="0005686C"/>
    <w:rsid w:val="000574BA"/>
    <w:rsid w:val="00061A3F"/>
    <w:rsid w:val="00063A4F"/>
    <w:rsid w:val="00063CFC"/>
    <w:rsid w:val="00072039"/>
    <w:rsid w:val="00076552"/>
    <w:rsid w:val="00083980"/>
    <w:rsid w:val="00091DD2"/>
    <w:rsid w:val="00094B32"/>
    <w:rsid w:val="00094DAE"/>
    <w:rsid w:val="000953A1"/>
    <w:rsid w:val="000A2D96"/>
    <w:rsid w:val="000A4C8C"/>
    <w:rsid w:val="000A6349"/>
    <w:rsid w:val="000A7E2F"/>
    <w:rsid w:val="000B4AE2"/>
    <w:rsid w:val="000B6570"/>
    <w:rsid w:val="000B6DFB"/>
    <w:rsid w:val="000B7097"/>
    <w:rsid w:val="000C379A"/>
    <w:rsid w:val="000C3AD6"/>
    <w:rsid w:val="000C3D8D"/>
    <w:rsid w:val="000C7016"/>
    <w:rsid w:val="000D1B33"/>
    <w:rsid w:val="000D1BB6"/>
    <w:rsid w:val="000D3157"/>
    <w:rsid w:val="000E0C74"/>
    <w:rsid w:val="000E1C1C"/>
    <w:rsid w:val="000F03DB"/>
    <w:rsid w:val="000F282A"/>
    <w:rsid w:val="000F4F04"/>
    <w:rsid w:val="000F5583"/>
    <w:rsid w:val="00100C2D"/>
    <w:rsid w:val="00106F75"/>
    <w:rsid w:val="00112F3E"/>
    <w:rsid w:val="001130D2"/>
    <w:rsid w:val="00124978"/>
    <w:rsid w:val="00125028"/>
    <w:rsid w:val="00133FCF"/>
    <w:rsid w:val="001352F0"/>
    <w:rsid w:val="00135B3E"/>
    <w:rsid w:val="00142A8A"/>
    <w:rsid w:val="0014636A"/>
    <w:rsid w:val="00150603"/>
    <w:rsid w:val="00150FCE"/>
    <w:rsid w:val="00152CF5"/>
    <w:rsid w:val="00154072"/>
    <w:rsid w:val="00155371"/>
    <w:rsid w:val="00155920"/>
    <w:rsid w:val="00161EC3"/>
    <w:rsid w:val="00164AD7"/>
    <w:rsid w:val="00165350"/>
    <w:rsid w:val="0016798E"/>
    <w:rsid w:val="00167BDF"/>
    <w:rsid w:val="001709B6"/>
    <w:rsid w:val="00171B91"/>
    <w:rsid w:val="0017493B"/>
    <w:rsid w:val="0018061B"/>
    <w:rsid w:val="00182225"/>
    <w:rsid w:val="001826F1"/>
    <w:rsid w:val="00186586"/>
    <w:rsid w:val="00186B5A"/>
    <w:rsid w:val="00186E2A"/>
    <w:rsid w:val="00190520"/>
    <w:rsid w:val="00193504"/>
    <w:rsid w:val="0019472B"/>
    <w:rsid w:val="001A3582"/>
    <w:rsid w:val="001A4409"/>
    <w:rsid w:val="001C017C"/>
    <w:rsid w:val="001C1388"/>
    <w:rsid w:val="001C2F51"/>
    <w:rsid w:val="001C3FF1"/>
    <w:rsid w:val="001C4863"/>
    <w:rsid w:val="001D4115"/>
    <w:rsid w:val="001D543A"/>
    <w:rsid w:val="001D5887"/>
    <w:rsid w:val="001E5C70"/>
    <w:rsid w:val="001E5E33"/>
    <w:rsid w:val="001F1157"/>
    <w:rsid w:val="001F293C"/>
    <w:rsid w:val="001F5411"/>
    <w:rsid w:val="001F5551"/>
    <w:rsid w:val="001F597C"/>
    <w:rsid w:val="0020264D"/>
    <w:rsid w:val="00206B90"/>
    <w:rsid w:val="00211090"/>
    <w:rsid w:val="00211660"/>
    <w:rsid w:val="00212AF6"/>
    <w:rsid w:val="00212B0F"/>
    <w:rsid w:val="00217F1E"/>
    <w:rsid w:val="00222F38"/>
    <w:rsid w:val="0022467B"/>
    <w:rsid w:val="00227272"/>
    <w:rsid w:val="00227A3F"/>
    <w:rsid w:val="00232F22"/>
    <w:rsid w:val="00237B4A"/>
    <w:rsid w:val="0024499C"/>
    <w:rsid w:val="002477B5"/>
    <w:rsid w:val="00251CB4"/>
    <w:rsid w:val="00253FC0"/>
    <w:rsid w:val="00257AB2"/>
    <w:rsid w:val="00260A3F"/>
    <w:rsid w:val="00261E87"/>
    <w:rsid w:val="00267A70"/>
    <w:rsid w:val="00270BEE"/>
    <w:rsid w:val="00271B1A"/>
    <w:rsid w:val="00273B89"/>
    <w:rsid w:val="002752D0"/>
    <w:rsid w:val="00282263"/>
    <w:rsid w:val="0028241E"/>
    <w:rsid w:val="00283357"/>
    <w:rsid w:val="00283EBD"/>
    <w:rsid w:val="00287A36"/>
    <w:rsid w:val="002906C4"/>
    <w:rsid w:val="00291D5C"/>
    <w:rsid w:val="00292A05"/>
    <w:rsid w:val="00294172"/>
    <w:rsid w:val="002A3104"/>
    <w:rsid w:val="002A6EAC"/>
    <w:rsid w:val="002B09E6"/>
    <w:rsid w:val="002B2E19"/>
    <w:rsid w:val="002B4975"/>
    <w:rsid w:val="002C6D34"/>
    <w:rsid w:val="002D4834"/>
    <w:rsid w:val="002D5AB7"/>
    <w:rsid w:val="002E1C9C"/>
    <w:rsid w:val="002E3CDA"/>
    <w:rsid w:val="002E3EF5"/>
    <w:rsid w:val="002E41E2"/>
    <w:rsid w:val="002F0F32"/>
    <w:rsid w:val="002F1121"/>
    <w:rsid w:val="002F2C58"/>
    <w:rsid w:val="002F2F78"/>
    <w:rsid w:val="002F3309"/>
    <w:rsid w:val="002F3C48"/>
    <w:rsid w:val="002F59E3"/>
    <w:rsid w:val="00301D9E"/>
    <w:rsid w:val="00302324"/>
    <w:rsid w:val="003039E0"/>
    <w:rsid w:val="0030583F"/>
    <w:rsid w:val="00307932"/>
    <w:rsid w:val="003216B2"/>
    <w:rsid w:val="00325462"/>
    <w:rsid w:val="00325B36"/>
    <w:rsid w:val="003302FE"/>
    <w:rsid w:val="00331ADA"/>
    <w:rsid w:val="00333B16"/>
    <w:rsid w:val="00344ECF"/>
    <w:rsid w:val="00346CC3"/>
    <w:rsid w:val="003500C4"/>
    <w:rsid w:val="00352AA9"/>
    <w:rsid w:val="003533F1"/>
    <w:rsid w:val="003537D5"/>
    <w:rsid w:val="00355682"/>
    <w:rsid w:val="00357844"/>
    <w:rsid w:val="00361FDC"/>
    <w:rsid w:val="00363BDC"/>
    <w:rsid w:val="00366279"/>
    <w:rsid w:val="00367EBF"/>
    <w:rsid w:val="0037311E"/>
    <w:rsid w:val="00373BD9"/>
    <w:rsid w:val="00375D1E"/>
    <w:rsid w:val="00382D2B"/>
    <w:rsid w:val="003842DD"/>
    <w:rsid w:val="00384870"/>
    <w:rsid w:val="00390007"/>
    <w:rsid w:val="00393BFA"/>
    <w:rsid w:val="0039462E"/>
    <w:rsid w:val="003959E9"/>
    <w:rsid w:val="003A14AD"/>
    <w:rsid w:val="003A6058"/>
    <w:rsid w:val="003B18C6"/>
    <w:rsid w:val="003B280C"/>
    <w:rsid w:val="003B695E"/>
    <w:rsid w:val="003C4A1A"/>
    <w:rsid w:val="003C4A58"/>
    <w:rsid w:val="003C5AC6"/>
    <w:rsid w:val="003C6B06"/>
    <w:rsid w:val="003D0261"/>
    <w:rsid w:val="003D2D9A"/>
    <w:rsid w:val="003D54E6"/>
    <w:rsid w:val="003E223E"/>
    <w:rsid w:val="003E37D3"/>
    <w:rsid w:val="003E5977"/>
    <w:rsid w:val="003F21B5"/>
    <w:rsid w:val="003F31D9"/>
    <w:rsid w:val="00402BC2"/>
    <w:rsid w:val="004056BE"/>
    <w:rsid w:val="0040570D"/>
    <w:rsid w:val="00407EF3"/>
    <w:rsid w:val="00411864"/>
    <w:rsid w:val="00413262"/>
    <w:rsid w:val="004146C9"/>
    <w:rsid w:val="004150FA"/>
    <w:rsid w:val="00417E55"/>
    <w:rsid w:val="004210A8"/>
    <w:rsid w:val="004357E2"/>
    <w:rsid w:val="00435ACF"/>
    <w:rsid w:val="00440947"/>
    <w:rsid w:val="004410CF"/>
    <w:rsid w:val="00442144"/>
    <w:rsid w:val="00443D00"/>
    <w:rsid w:val="00450473"/>
    <w:rsid w:val="004541B7"/>
    <w:rsid w:val="0045496E"/>
    <w:rsid w:val="00454DD8"/>
    <w:rsid w:val="00457B16"/>
    <w:rsid w:val="004637BA"/>
    <w:rsid w:val="004707A2"/>
    <w:rsid w:val="00470CE8"/>
    <w:rsid w:val="004733B4"/>
    <w:rsid w:val="00474482"/>
    <w:rsid w:val="00476CDE"/>
    <w:rsid w:val="00482BF7"/>
    <w:rsid w:val="00482CA4"/>
    <w:rsid w:val="004837D5"/>
    <w:rsid w:val="00483819"/>
    <w:rsid w:val="004858FA"/>
    <w:rsid w:val="004862F1"/>
    <w:rsid w:val="004A041A"/>
    <w:rsid w:val="004A48ED"/>
    <w:rsid w:val="004A53A4"/>
    <w:rsid w:val="004B0A48"/>
    <w:rsid w:val="004B0BD9"/>
    <w:rsid w:val="004B3644"/>
    <w:rsid w:val="004C104B"/>
    <w:rsid w:val="004C29BB"/>
    <w:rsid w:val="004D17AE"/>
    <w:rsid w:val="004D46B5"/>
    <w:rsid w:val="004D7869"/>
    <w:rsid w:val="004E1287"/>
    <w:rsid w:val="004E3E5B"/>
    <w:rsid w:val="004E4820"/>
    <w:rsid w:val="004E7765"/>
    <w:rsid w:val="004F2267"/>
    <w:rsid w:val="004F3D81"/>
    <w:rsid w:val="004F55BD"/>
    <w:rsid w:val="004F5C05"/>
    <w:rsid w:val="004F5DFD"/>
    <w:rsid w:val="004F5F0C"/>
    <w:rsid w:val="00507238"/>
    <w:rsid w:val="00511973"/>
    <w:rsid w:val="00511EA9"/>
    <w:rsid w:val="00515472"/>
    <w:rsid w:val="005168F3"/>
    <w:rsid w:val="00516A52"/>
    <w:rsid w:val="00523252"/>
    <w:rsid w:val="005235F5"/>
    <w:rsid w:val="00523672"/>
    <w:rsid w:val="00525DE7"/>
    <w:rsid w:val="00526405"/>
    <w:rsid w:val="00526D0F"/>
    <w:rsid w:val="00526E3F"/>
    <w:rsid w:val="0053153E"/>
    <w:rsid w:val="00531ACF"/>
    <w:rsid w:val="00531D40"/>
    <w:rsid w:val="005322CA"/>
    <w:rsid w:val="0053247F"/>
    <w:rsid w:val="00546D02"/>
    <w:rsid w:val="005530D0"/>
    <w:rsid w:val="00553662"/>
    <w:rsid w:val="00553712"/>
    <w:rsid w:val="005568BB"/>
    <w:rsid w:val="00557FE4"/>
    <w:rsid w:val="005626BE"/>
    <w:rsid w:val="00563E98"/>
    <w:rsid w:val="005647DD"/>
    <w:rsid w:val="00572765"/>
    <w:rsid w:val="00572791"/>
    <w:rsid w:val="00575A1C"/>
    <w:rsid w:val="00575FC3"/>
    <w:rsid w:val="00577357"/>
    <w:rsid w:val="00580819"/>
    <w:rsid w:val="00583059"/>
    <w:rsid w:val="005838B1"/>
    <w:rsid w:val="005843FA"/>
    <w:rsid w:val="005857FA"/>
    <w:rsid w:val="00586513"/>
    <w:rsid w:val="0059051D"/>
    <w:rsid w:val="005905F5"/>
    <w:rsid w:val="00590E6C"/>
    <w:rsid w:val="00591C25"/>
    <w:rsid w:val="005920A8"/>
    <w:rsid w:val="005939BB"/>
    <w:rsid w:val="005956A7"/>
    <w:rsid w:val="005A41EA"/>
    <w:rsid w:val="005A43B3"/>
    <w:rsid w:val="005A7CFB"/>
    <w:rsid w:val="005A7D45"/>
    <w:rsid w:val="005B1EFA"/>
    <w:rsid w:val="005B44E8"/>
    <w:rsid w:val="005B4B47"/>
    <w:rsid w:val="005B4D1C"/>
    <w:rsid w:val="005C2835"/>
    <w:rsid w:val="005C61D5"/>
    <w:rsid w:val="005C6A07"/>
    <w:rsid w:val="005D1EDB"/>
    <w:rsid w:val="005E025F"/>
    <w:rsid w:val="005E0E93"/>
    <w:rsid w:val="005E1C97"/>
    <w:rsid w:val="005E28F8"/>
    <w:rsid w:val="005E656C"/>
    <w:rsid w:val="005F03F5"/>
    <w:rsid w:val="005F24FC"/>
    <w:rsid w:val="005F3BD2"/>
    <w:rsid w:val="005F4D2E"/>
    <w:rsid w:val="005F52EF"/>
    <w:rsid w:val="005F6CB6"/>
    <w:rsid w:val="00600FEC"/>
    <w:rsid w:val="00601F77"/>
    <w:rsid w:val="00610034"/>
    <w:rsid w:val="00611CDD"/>
    <w:rsid w:val="00611F83"/>
    <w:rsid w:val="00614C73"/>
    <w:rsid w:val="00615320"/>
    <w:rsid w:val="00620E1B"/>
    <w:rsid w:val="006229DB"/>
    <w:rsid w:val="006248D9"/>
    <w:rsid w:val="006269CC"/>
    <w:rsid w:val="00626BEE"/>
    <w:rsid w:val="00630382"/>
    <w:rsid w:val="00631026"/>
    <w:rsid w:val="006321C1"/>
    <w:rsid w:val="0063375D"/>
    <w:rsid w:val="006371CB"/>
    <w:rsid w:val="00644831"/>
    <w:rsid w:val="0064512E"/>
    <w:rsid w:val="00653F5D"/>
    <w:rsid w:val="00655795"/>
    <w:rsid w:val="00656806"/>
    <w:rsid w:val="00662DCB"/>
    <w:rsid w:val="00666E55"/>
    <w:rsid w:val="00666E56"/>
    <w:rsid w:val="006671AC"/>
    <w:rsid w:val="00671CE3"/>
    <w:rsid w:val="006766DB"/>
    <w:rsid w:val="00677859"/>
    <w:rsid w:val="00680D6B"/>
    <w:rsid w:val="00681823"/>
    <w:rsid w:val="00681B13"/>
    <w:rsid w:val="00684C89"/>
    <w:rsid w:val="00685AC7"/>
    <w:rsid w:val="00686485"/>
    <w:rsid w:val="00690B13"/>
    <w:rsid w:val="00692E16"/>
    <w:rsid w:val="006A126D"/>
    <w:rsid w:val="006A1585"/>
    <w:rsid w:val="006A1AAE"/>
    <w:rsid w:val="006A2731"/>
    <w:rsid w:val="006A4381"/>
    <w:rsid w:val="006B1752"/>
    <w:rsid w:val="006B20EB"/>
    <w:rsid w:val="006B5D4E"/>
    <w:rsid w:val="006C10A7"/>
    <w:rsid w:val="006C1AFB"/>
    <w:rsid w:val="006C282D"/>
    <w:rsid w:val="006C29CB"/>
    <w:rsid w:val="006C30ED"/>
    <w:rsid w:val="006C3FA2"/>
    <w:rsid w:val="006D236F"/>
    <w:rsid w:val="006D3F74"/>
    <w:rsid w:val="006D4EF2"/>
    <w:rsid w:val="006E0B45"/>
    <w:rsid w:val="006E2390"/>
    <w:rsid w:val="006E3B2C"/>
    <w:rsid w:val="006E6EBB"/>
    <w:rsid w:val="006F0978"/>
    <w:rsid w:val="006F3910"/>
    <w:rsid w:val="006F4C82"/>
    <w:rsid w:val="0070134F"/>
    <w:rsid w:val="007016A9"/>
    <w:rsid w:val="007017C9"/>
    <w:rsid w:val="0071084D"/>
    <w:rsid w:val="007128D2"/>
    <w:rsid w:val="007163BF"/>
    <w:rsid w:val="0072137A"/>
    <w:rsid w:val="00722E04"/>
    <w:rsid w:val="00723C0B"/>
    <w:rsid w:val="00731745"/>
    <w:rsid w:val="00736432"/>
    <w:rsid w:val="007369D7"/>
    <w:rsid w:val="007370CD"/>
    <w:rsid w:val="0074697D"/>
    <w:rsid w:val="00747BFD"/>
    <w:rsid w:val="00752E46"/>
    <w:rsid w:val="00762701"/>
    <w:rsid w:val="00767389"/>
    <w:rsid w:val="007740C3"/>
    <w:rsid w:val="00775157"/>
    <w:rsid w:val="00775939"/>
    <w:rsid w:val="00775F3B"/>
    <w:rsid w:val="00777F1D"/>
    <w:rsid w:val="00781AE7"/>
    <w:rsid w:val="00781BF8"/>
    <w:rsid w:val="0079620F"/>
    <w:rsid w:val="00797922"/>
    <w:rsid w:val="00797D3D"/>
    <w:rsid w:val="007A0C96"/>
    <w:rsid w:val="007A3EF6"/>
    <w:rsid w:val="007A571E"/>
    <w:rsid w:val="007B14B4"/>
    <w:rsid w:val="007B1EE2"/>
    <w:rsid w:val="007B36F3"/>
    <w:rsid w:val="007B785E"/>
    <w:rsid w:val="007C1A9C"/>
    <w:rsid w:val="007C5F72"/>
    <w:rsid w:val="007D1380"/>
    <w:rsid w:val="007D2BF3"/>
    <w:rsid w:val="007D3B07"/>
    <w:rsid w:val="007D57E6"/>
    <w:rsid w:val="007E05F1"/>
    <w:rsid w:val="007E1EE2"/>
    <w:rsid w:val="007E38CA"/>
    <w:rsid w:val="007E6961"/>
    <w:rsid w:val="007E6B0B"/>
    <w:rsid w:val="007E7D9A"/>
    <w:rsid w:val="007F6F53"/>
    <w:rsid w:val="0080213D"/>
    <w:rsid w:val="008059CB"/>
    <w:rsid w:val="0080632A"/>
    <w:rsid w:val="008103DC"/>
    <w:rsid w:val="00810421"/>
    <w:rsid w:val="00811077"/>
    <w:rsid w:val="0081242E"/>
    <w:rsid w:val="0081468A"/>
    <w:rsid w:val="00814C3C"/>
    <w:rsid w:val="008238F1"/>
    <w:rsid w:val="00825568"/>
    <w:rsid w:val="0082712D"/>
    <w:rsid w:val="00830C30"/>
    <w:rsid w:val="00831762"/>
    <w:rsid w:val="00843ED5"/>
    <w:rsid w:val="00851E7B"/>
    <w:rsid w:val="00855622"/>
    <w:rsid w:val="00856AA6"/>
    <w:rsid w:val="0086198A"/>
    <w:rsid w:val="00873A84"/>
    <w:rsid w:val="008776EE"/>
    <w:rsid w:val="00886F48"/>
    <w:rsid w:val="0089073D"/>
    <w:rsid w:val="00892B74"/>
    <w:rsid w:val="008957BB"/>
    <w:rsid w:val="00897CCB"/>
    <w:rsid w:val="00897E70"/>
    <w:rsid w:val="008A4592"/>
    <w:rsid w:val="008A4894"/>
    <w:rsid w:val="008A57C7"/>
    <w:rsid w:val="008A5DFC"/>
    <w:rsid w:val="008A73A3"/>
    <w:rsid w:val="008A74E9"/>
    <w:rsid w:val="008A7547"/>
    <w:rsid w:val="008A7EC9"/>
    <w:rsid w:val="008B1854"/>
    <w:rsid w:val="008B341D"/>
    <w:rsid w:val="008B6423"/>
    <w:rsid w:val="008C2B7B"/>
    <w:rsid w:val="008D014E"/>
    <w:rsid w:val="008D3B29"/>
    <w:rsid w:val="008D6568"/>
    <w:rsid w:val="008D73FE"/>
    <w:rsid w:val="008E0FEF"/>
    <w:rsid w:val="008E2BCC"/>
    <w:rsid w:val="008E49FA"/>
    <w:rsid w:val="008E54FF"/>
    <w:rsid w:val="008F0233"/>
    <w:rsid w:val="008F0737"/>
    <w:rsid w:val="008F328E"/>
    <w:rsid w:val="008F4773"/>
    <w:rsid w:val="008F6DBD"/>
    <w:rsid w:val="009012DE"/>
    <w:rsid w:val="00903C79"/>
    <w:rsid w:val="0091317B"/>
    <w:rsid w:val="009227E6"/>
    <w:rsid w:val="00922C4B"/>
    <w:rsid w:val="00924C53"/>
    <w:rsid w:val="00925B99"/>
    <w:rsid w:val="0092793F"/>
    <w:rsid w:val="009319D6"/>
    <w:rsid w:val="009344C9"/>
    <w:rsid w:val="00936958"/>
    <w:rsid w:val="009414C9"/>
    <w:rsid w:val="009454A8"/>
    <w:rsid w:val="00945BC8"/>
    <w:rsid w:val="009479BB"/>
    <w:rsid w:val="00960CE4"/>
    <w:rsid w:val="00962722"/>
    <w:rsid w:val="0096537B"/>
    <w:rsid w:val="009671E1"/>
    <w:rsid w:val="0097408F"/>
    <w:rsid w:val="00975FA9"/>
    <w:rsid w:val="00976A0F"/>
    <w:rsid w:val="00982247"/>
    <w:rsid w:val="00984672"/>
    <w:rsid w:val="0099092C"/>
    <w:rsid w:val="009915BF"/>
    <w:rsid w:val="00997C74"/>
    <w:rsid w:val="009A26B7"/>
    <w:rsid w:val="009A5C48"/>
    <w:rsid w:val="009B0797"/>
    <w:rsid w:val="009B09C9"/>
    <w:rsid w:val="009B201B"/>
    <w:rsid w:val="009C082E"/>
    <w:rsid w:val="009C0EB9"/>
    <w:rsid w:val="009C4B1D"/>
    <w:rsid w:val="009C5921"/>
    <w:rsid w:val="009C593E"/>
    <w:rsid w:val="009C5A6F"/>
    <w:rsid w:val="009C61CD"/>
    <w:rsid w:val="009D6956"/>
    <w:rsid w:val="009E315B"/>
    <w:rsid w:val="009F05F9"/>
    <w:rsid w:val="009F20A1"/>
    <w:rsid w:val="009F46A2"/>
    <w:rsid w:val="009F5B90"/>
    <w:rsid w:val="009F5C68"/>
    <w:rsid w:val="00A001BE"/>
    <w:rsid w:val="00A0596D"/>
    <w:rsid w:val="00A11006"/>
    <w:rsid w:val="00A130A2"/>
    <w:rsid w:val="00A316B1"/>
    <w:rsid w:val="00A32F88"/>
    <w:rsid w:val="00A36231"/>
    <w:rsid w:val="00A36245"/>
    <w:rsid w:val="00A41D25"/>
    <w:rsid w:val="00A44B13"/>
    <w:rsid w:val="00A47EF6"/>
    <w:rsid w:val="00A51BA8"/>
    <w:rsid w:val="00A559B9"/>
    <w:rsid w:val="00A61B25"/>
    <w:rsid w:val="00A64093"/>
    <w:rsid w:val="00A645A5"/>
    <w:rsid w:val="00A64DE4"/>
    <w:rsid w:val="00A65F52"/>
    <w:rsid w:val="00A709B3"/>
    <w:rsid w:val="00A72E60"/>
    <w:rsid w:val="00A73FB5"/>
    <w:rsid w:val="00A75EA0"/>
    <w:rsid w:val="00A81770"/>
    <w:rsid w:val="00A85517"/>
    <w:rsid w:val="00A85C1A"/>
    <w:rsid w:val="00A9344F"/>
    <w:rsid w:val="00A95966"/>
    <w:rsid w:val="00AA1893"/>
    <w:rsid w:val="00AA5465"/>
    <w:rsid w:val="00AA6EB1"/>
    <w:rsid w:val="00AB0BE0"/>
    <w:rsid w:val="00AB0EA1"/>
    <w:rsid w:val="00AB14B0"/>
    <w:rsid w:val="00AB163D"/>
    <w:rsid w:val="00AB1B67"/>
    <w:rsid w:val="00AB635F"/>
    <w:rsid w:val="00AB7B7F"/>
    <w:rsid w:val="00AC1AC0"/>
    <w:rsid w:val="00AC2F3F"/>
    <w:rsid w:val="00AC38D3"/>
    <w:rsid w:val="00AC52E0"/>
    <w:rsid w:val="00AC662D"/>
    <w:rsid w:val="00AD232E"/>
    <w:rsid w:val="00AD2EA3"/>
    <w:rsid w:val="00AD6E4D"/>
    <w:rsid w:val="00AE634A"/>
    <w:rsid w:val="00AE698F"/>
    <w:rsid w:val="00AF227A"/>
    <w:rsid w:val="00AF291E"/>
    <w:rsid w:val="00AF6E54"/>
    <w:rsid w:val="00AF7F4C"/>
    <w:rsid w:val="00B03415"/>
    <w:rsid w:val="00B03B97"/>
    <w:rsid w:val="00B06DC6"/>
    <w:rsid w:val="00B102B5"/>
    <w:rsid w:val="00B12E92"/>
    <w:rsid w:val="00B13862"/>
    <w:rsid w:val="00B1655F"/>
    <w:rsid w:val="00B23827"/>
    <w:rsid w:val="00B2521F"/>
    <w:rsid w:val="00B26947"/>
    <w:rsid w:val="00B303BC"/>
    <w:rsid w:val="00B313B9"/>
    <w:rsid w:val="00B412C3"/>
    <w:rsid w:val="00B44E13"/>
    <w:rsid w:val="00B518C2"/>
    <w:rsid w:val="00B53188"/>
    <w:rsid w:val="00B54C79"/>
    <w:rsid w:val="00B57628"/>
    <w:rsid w:val="00B64C9A"/>
    <w:rsid w:val="00B66060"/>
    <w:rsid w:val="00B6743B"/>
    <w:rsid w:val="00B67CD4"/>
    <w:rsid w:val="00B70C49"/>
    <w:rsid w:val="00B82A9D"/>
    <w:rsid w:val="00B83B34"/>
    <w:rsid w:val="00B83ED5"/>
    <w:rsid w:val="00B85B3C"/>
    <w:rsid w:val="00B86D88"/>
    <w:rsid w:val="00B87D19"/>
    <w:rsid w:val="00B90085"/>
    <w:rsid w:val="00B900FA"/>
    <w:rsid w:val="00B91648"/>
    <w:rsid w:val="00B93AEE"/>
    <w:rsid w:val="00B9423E"/>
    <w:rsid w:val="00B978D8"/>
    <w:rsid w:val="00BA41A0"/>
    <w:rsid w:val="00BA5730"/>
    <w:rsid w:val="00BB086C"/>
    <w:rsid w:val="00BB1458"/>
    <w:rsid w:val="00BB6949"/>
    <w:rsid w:val="00BB76CA"/>
    <w:rsid w:val="00BC14FC"/>
    <w:rsid w:val="00BC35F6"/>
    <w:rsid w:val="00BC7B7D"/>
    <w:rsid w:val="00BD2C0B"/>
    <w:rsid w:val="00BD3A0A"/>
    <w:rsid w:val="00BD4407"/>
    <w:rsid w:val="00BD6145"/>
    <w:rsid w:val="00BE0BDD"/>
    <w:rsid w:val="00BE1A60"/>
    <w:rsid w:val="00BE1D43"/>
    <w:rsid w:val="00BE3830"/>
    <w:rsid w:val="00BE4815"/>
    <w:rsid w:val="00BF1917"/>
    <w:rsid w:val="00BF3C31"/>
    <w:rsid w:val="00BF70B4"/>
    <w:rsid w:val="00BF7397"/>
    <w:rsid w:val="00C029B4"/>
    <w:rsid w:val="00C03EF2"/>
    <w:rsid w:val="00C06B86"/>
    <w:rsid w:val="00C121D8"/>
    <w:rsid w:val="00C12904"/>
    <w:rsid w:val="00C25A52"/>
    <w:rsid w:val="00C30EC9"/>
    <w:rsid w:val="00C3156B"/>
    <w:rsid w:val="00C407B3"/>
    <w:rsid w:val="00C4108C"/>
    <w:rsid w:val="00C45D00"/>
    <w:rsid w:val="00C46D26"/>
    <w:rsid w:val="00C5044C"/>
    <w:rsid w:val="00C53A98"/>
    <w:rsid w:val="00C54699"/>
    <w:rsid w:val="00C56F87"/>
    <w:rsid w:val="00C606CD"/>
    <w:rsid w:val="00C624EB"/>
    <w:rsid w:val="00C62FA2"/>
    <w:rsid w:val="00C6615F"/>
    <w:rsid w:val="00C66ED7"/>
    <w:rsid w:val="00C73C24"/>
    <w:rsid w:val="00C743DD"/>
    <w:rsid w:val="00C80442"/>
    <w:rsid w:val="00C82910"/>
    <w:rsid w:val="00C84BD7"/>
    <w:rsid w:val="00C84E83"/>
    <w:rsid w:val="00C8580B"/>
    <w:rsid w:val="00C861C2"/>
    <w:rsid w:val="00C90268"/>
    <w:rsid w:val="00C90832"/>
    <w:rsid w:val="00C926E4"/>
    <w:rsid w:val="00C92F65"/>
    <w:rsid w:val="00C93681"/>
    <w:rsid w:val="00C94574"/>
    <w:rsid w:val="00CA030B"/>
    <w:rsid w:val="00CA2EC9"/>
    <w:rsid w:val="00CA313F"/>
    <w:rsid w:val="00CA4AFF"/>
    <w:rsid w:val="00CA554E"/>
    <w:rsid w:val="00CB0554"/>
    <w:rsid w:val="00CB0DE6"/>
    <w:rsid w:val="00CB15D4"/>
    <w:rsid w:val="00CB36F2"/>
    <w:rsid w:val="00CB3937"/>
    <w:rsid w:val="00CC1B70"/>
    <w:rsid w:val="00CC2403"/>
    <w:rsid w:val="00CC2F77"/>
    <w:rsid w:val="00CC33E5"/>
    <w:rsid w:val="00CC5757"/>
    <w:rsid w:val="00CC5772"/>
    <w:rsid w:val="00CC6DC7"/>
    <w:rsid w:val="00CC7157"/>
    <w:rsid w:val="00CD0A0E"/>
    <w:rsid w:val="00CD34DB"/>
    <w:rsid w:val="00CD6EFB"/>
    <w:rsid w:val="00CE408C"/>
    <w:rsid w:val="00CE7617"/>
    <w:rsid w:val="00CF1F2D"/>
    <w:rsid w:val="00CF375D"/>
    <w:rsid w:val="00CF3CF3"/>
    <w:rsid w:val="00CF433F"/>
    <w:rsid w:val="00D07405"/>
    <w:rsid w:val="00D21124"/>
    <w:rsid w:val="00D21131"/>
    <w:rsid w:val="00D21383"/>
    <w:rsid w:val="00D24785"/>
    <w:rsid w:val="00D256CA"/>
    <w:rsid w:val="00D268BD"/>
    <w:rsid w:val="00D32833"/>
    <w:rsid w:val="00D36552"/>
    <w:rsid w:val="00D37BDA"/>
    <w:rsid w:val="00D436A2"/>
    <w:rsid w:val="00D47A30"/>
    <w:rsid w:val="00D52341"/>
    <w:rsid w:val="00D5250E"/>
    <w:rsid w:val="00D57680"/>
    <w:rsid w:val="00D600E9"/>
    <w:rsid w:val="00D660E6"/>
    <w:rsid w:val="00D66E75"/>
    <w:rsid w:val="00D7032A"/>
    <w:rsid w:val="00D72219"/>
    <w:rsid w:val="00D72516"/>
    <w:rsid w:val="00D7258E"/>
    <w:rsid w:val="00D74DCC"/>
    <w:rsid w:val="00D75665"/>
    <w:rsid w:val="00D76B83"/>
    <w:rsid w:val="00D81141"/>
    <w:rsid w:val="00D9015C"/>
    <w:rsid w:val="00D90D17"/>
    <w:rsid w:val="00D9687A"/>
    <w:rsid w:val="00DA130D"/>
    <w:rsid w:val="00DA383F"/>
    <w:rsid w:val="00DA4FDE"/>
    <w:rsid w:val="00DA59D9"/>
    <w:rsid w:val="00DA6745"/>
    <w:rsid w:val="00DB1F58"/>
    <w:rsid w:val="00DB66A9"/>
    <w:rsid w:val="00DB76EC"/>
    <w:rsid w:val="00DC03AB"/>
    <w:rsid w:val="00DC1ABB"/>
    <w:rsid w:val="00DC2E34"/>
    <w:rsid w:val="00DD6228"/>
    <w:rsid w:val="00DD7534"/>
    <w:rsid w:val="00DE1AF3"/>
    <w:rsid w:val="00DE3ABC"/>
    <w:rsid w:val="00DE5ADD"/>
    <w:rsid w:val="00DE6D99"/>
    <w:rsid w:val="00DE78DE"/>
    <w:rsid w:val="00DF13F6"/>
    <w:rsid w:val="00DF2090"/>
    <w:rsid w:val="00DF3B6C"/>
    <w:rsid w:val="00DF74F5"/>
    <w:rsid w:val="00E01A09"/>
    <w:rsid w:val="00E0341E"/>
    <w:rsid w:val="00E063AE"/>
    <w:rsid w:val="00E068ED"/>
    <w:rsid w:val="00E07788"/>
    <w:rsid w:val="00E108EC"/>
    <w:rsid w:val="00E135E5"/>
    <w:rsid w:val="00E15DF0"/>
    <w:rsid w:val="00E17776"/>
    <w:rsid w:val="00E20364"/>
    <w:rsid w:val="00E21171"/>
    <w:rsid w:val="00E40CE2"/>
    <w:rsid w:val="00E511C6"/>
    <w:rsid w:val="00E51AE2"/>
    <w:rsid w:val="00E53314"/>
    <w:rsid w:val="00E62B28"/>
    <w:rsid w:val="00E65256"/>
    <w:rsid w:val="00E730E7"/>
    <w:rsid w:val="00E76D23"/>
    <w:rsid w:val="00E80697"/>
    <w:rsid w:val="00E81B8A"/>
    <w:rsid w:val="00E83D46"/>
    <w:rsid w:val="00E8509C"/>
    <w:rsid w:val="00E87B4A"/>
    <w:rsid w:val="00E9402D"/>
    <w:rsid w:val="00E978D6"/>
    <w:rsid w:val="00E97E27"/>
    <w:rsid w:val="00EA051C"/>
    <w:rsid w:val="00EA0D1E"/>
    <w:rsid w:val="00EA164F"/>
    <w:rsid w:val="00EB10CF"/>
    <w:rsid w:val="00EB21C6"/>
    <w:rsid w:val="00EB237E"/>
    <w:rsid w:val="00EB3262"/>
    <w:rsid w:val="00EB43C3"/>
    <w:rsid w:val="00EC1EF7"/>
    <w:rsid w:val="00EC5235"/>
    <w:rsid w:val="00EC7D87"/>
    <w:rsid w:val="00ED2242"/>
    <w:rsid w:val="00ED4D6D"/>
    <w:rsid w:val="00ED6429"/>
    <w:rsid w:val="00ED6488"/>
    <w:rsid w:val="00ED7CEC"/>
    <w:rsid w:val="00ED7ED5"/>
    <w:rsid w:val="00EE1FF2"/>
    <w:rsid w:val="00EE21D0"/>
    <w:rsid w:val="00EE584A"/>
    <w:rsid w:val="00EF5EA1"/>
    <w:rsid w:val="00EF6EA1"/>
    <w:rsid w:val="00F005AD"/>
    <w:rsid w:val="00F00BC9"/>
    <w:rsid w:val="00F05675"/>
    <w:rsid w:val="00F05A8B"/>
    <w:rsid w:val="00F06CA1"/>
    <w:rsid w:val="00F06FF0"/>
    <w:rsid w:val="00F10120"/>
    <w:rsid w:val="00F1229E"/>
    <w:rsid w:val="00F126D6"/>
    <w:rsid w:val="00F13BE3"/>
    <w:rsid w:val="00F14248"/>
    <w:rsid w:val="00F147FE"/>
    <w:rsid w:val="00F1609E"/>
    <w:rsid w:val="00F171CC"/>
    <w:rsid w:val="00F17A51"/>
    <w:rsid w:val="00F33DDA"/>
    <w:rsid w:val="00F342BA"/>
    <w:rsid w:val="00F34D81"/>
    <w:rsid w:val="00F37981"/>
    <w:rsid w:val="00F443E4"/>
    <w:rsid w:val="00F475AF"/>
    <w:rsid w:val="00F50EAB"/>
    <w:rsid w:val="00F53CBD"/>
    <w:rsid w:val="00F56E8F"/>
    <w:rsid w:val="00F60A63"/>
    <w:rsid w:val="00F6101B"/>
    <w:rsid w:val="00F61CED"/>
    <w:rsid w:val="00F6484D"/>
    <w:rsid w:val="00F667A5"/>
    <w:rsid w:val="00F67410"/>
    <w:rsid w:val="00F70BD6"/>
    <w:rsid w:val="00F71D18"/>
    <w:rsid w:val="00F72D13"/>
    <w:rsid w:val="00F72E20"/>
    <w:rsid w:val="00F731E3"/>
    <w:rsid w:val="00F837DF"/>
    <w:rsid w:val="00F83A34"/>
    <w:rsid w:val="00F91133"/>
    <w:rsid w:val="00F93651"/>
    <w:rsid w:val="00FA55FB"/>
    <w:rsid w:val="00FA5829"/>
    <w:rsid w:val="00FA5B6B"/>
    <w:rsid w:val="00FA7289"/>
    <w:rsid w:val="00FB0FEE"/>
    <w:rsid w:val="00FB4056"/>
    <w:rsid w:val="00FB4A92"/>
    <w:rsid w:val="00FB58FE"/>
    <w:rsid w:val="00FB7D91"/>
    <w:rsid w:val="00FC0278"/>
    <w:rsid w:val="00FC0429"/>
    <w:rsid w:val="00FC0676"/>
    <w:rsid w:val="00FC2F8C"/>
    <w:rsid w:val="00FC3D21"/>
    <w:rsid w:val="00FC6328"/>
    <w:rsid w:val="00FC76E1"/>
    <w:rsid w:val="00FD3098"/>
    <w:rsid w:val="00FD57A9"/>
    <w:rsid w:val="00FD6732"/>
    <w:rsid w:val="00FE1DF6"/>
    <w:rsid w:val="00FE4FBB"/>
    <w:rsid w:val="00FF7638"/>
    <w:rsid w:val="00FF7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30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7493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357844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Char"/>
    <w:uiPriority w:val="9"/>
    <w:qFormat/>
    <w:rsid w:val="00357844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357844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Char">
    <w:name w:val="标题 4 Char"/>
    <w:basedOn w:val="a0"/>
    <w:link w:val="4"/>
    <w:uiPriority w:val="9"/>
    <w:rsid w:val="00357844"/>
    <w:rPr>
      <w:rFonts w:ascii="宋体" w:eastAsia="宋体" w:hAnsi="宋体" w:cs="宋体"/>
      <w:b/>
      <w:bCs/>
      <w:kern w:val="0"/>
      <w:sz w:val="24"/>
      <w:szCs w:val="24"/>
    </w:rPr>
  </w:style>
  <w:style w:type="character" w:styleId="a3">
    <w:name w:val="Strong"/>
    <w:basedOn w:val="a0"/>
    <w:uiPriority w:val="22"/>
    <w:qFormat/>
    <w:rsid w:val="00357844"/>
    <w:rPr>
      <w:b/>
      <w:bCs/>
    </w:rPr>
  </w:style>
  <w:style w:type="paragraph" w:styleId="a4">
    <w:name w:val="Normal (Web)"/>
    <w:basedOn w:val="a"/>
    <w:uiPriority w:val="99"/>
    <w:semiHidden/>
    <w:unhideWhenUsed/>
    <w:rsid w:val="003578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357844"/>
  </w:style>
  <w:style w:type="character" w:styleId="a5">
    <w:name w:val="Hyperlink"/>
    <w:basedOn w:val="a0"/>
    <w:uiPriority w:val="99"/>
    <w:unhideWhenUsed/>
    <w:rsid w:val="00357844"/>
    <w:rPr>
      <w:color w:val="0000FF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35784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357844"/>
    <w:rPr>
      <w:sz w:val="18"/>
      <w:szCs w:val="18"/>
    </w:rPr>
  </w:style>
  <w:style w:type="paragraph" w:styleId="a7">
    <w:name w:val="List Paragraph"/>
    <w:basedOn w:val="a"/>
    <w:uiPriority w:val="34"/>
    <w:qFormat/>
    <w:rsid w:val="0035784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130A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A130A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A130A2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797922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130A2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semiHidden/>
    <w:rsid w:val="0017493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0">
    <w:name w:val="toc 4"/>
    <w:basedOn w:val="a"/>
    <w:next w:val="a"/>
    <w:autoRedefine/>
    <w:uiPriority w:val="39"/>
    <w:unhideWhenUsed/>
    <w:rsid w:val="00A65F52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A65F52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A65F52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A65F52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A65F52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A65F52"/>
    <w:pPr>
      <w:ind w:leftChars="1600" w:left="33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130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7493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357844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Char"/>
    <w:uiPriority w:val="9"/>
    <w:qFormat/>
    <w:rsid w:val="00357844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357844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Char">
    <w:name w:val="标题 4 Char"/>
    <w:basedOn w:val="a0"/>
    <w:link w:val="4"/>
    <w:uiPriority w:val="9"/>
    <w:rsid w:val="00357844"/>
    <w:rPr>
      <w:rFonts w:ascii="宋体" w:eastAsia="宋体" w:hAnsi="宋体" w:cs="宋体"/>
      <w:b/>
      <w:bCs/>
      <w:kern w:val="0"/>
      <w:sz w:val="24"/>
      <w:szCs w:val="24"/>
    </w:rPr>
  </w:style>
  <w:style w:type="character" w:styleId="a3">
    <w:name w:val="Strong"/>
    <w:basedOn w:val="a0"/>
    <w:uiPriority w:val="22"/>
    <w:qFormat/>
    <w:rsid w:val="00357844"/>
    <w:rPr>
      <w:b/>
      <w:bCs/>
    </w:rPr>
  </w:style>
  <w:style w:type="paragraph" w:styleId="a4">
    <w:name w:val="Normal (Web)"/>
    <w:basedOn w:val="a"/>
    <w:uiPriority w:val="99"/>
    <w:semiHidden/>
    <w:unhideWhenUsed/>
    <w:rsid w:val="003578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357844"/>
  </w:style>
  <w:style w:type="character" w:styleId="a5">
    <w:name w:val="Hyperlink"/>
    <w:basedOn w:val="a0"/>
    <w:uiPriority w:val="99"/>
    <w:unhideWhenUsed/>
    <w:rsid w:val="00357844"/>
    <w:rPr>
      <w:color w:val="0000FF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35784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357844"/>
    <w:rPr>
      <w:sz w:val="18"/>
      <w:szCs w:val="18"/>
    </w:rPr>
  </w:style>
  <w:style w:type="paragraph" w:styleId="a7">
    <w:name w:val="List Paragraph"/>
    <w:basedOn w:val="a"/>
    <w:uiPriority w:val="34"/>
    <w:qFormat/>
    <w:rsid w:val="0035784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130A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A130A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A130A2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797922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130A2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semiHidden/>
    <w:rsid w:val="0017493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0">
    <w:name w:val="toc 4"/>
    <w:basedOn w:val="a"/>
    <w:next w:val="a"/>
    <w:autoRedefine/>
    <w:uiPriority w:val="39"/>
    <w:unhideWhenUsed/>
    <w:rsid w:val="00A65F52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A65F52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A65F52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A65F52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A65F52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A65F52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524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1A389A-58BD-4146-A6CA-EBB47C802C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0</TotalTime>
  <Pages>16</Pages>
  <Words>2277</Words>
  <Characters>12983</Characters>
  <Application>Microsoft Office Word</Application>
  <DocSecurity>0</DocSecurity>
  <Lines>108</Lines>
  <Paragraphs>30</Paragraphs>
  <ScaleCrop>false</ScaleCrop>
  <Company/>
  <LinksUpToDate>false</LinksUpToDate>
  <CharactersWithSpaces>15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</dc:creator>
  <cp:lastModifiedBy>p</cp:lastModifiedBy>
  <cp:revision>1531</cp:revision>
  <dcterms:created xsi:type="dcterms:W3CDTF">2016-03-24T01:46:00Z</dcterms:created>
  <dcterms:modified xsi:type="dcterms:W3CDTF">2016-03-25T08:39:00Z</dcterms:modified>
</cp:coreProperties>
</file>